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6896" w:rsidRDefault="003C2563" w:rsidP="009A2CA9">
      <w:pPr>
        <w:adjustRightInd w:val="0"/>
        <w:snapToGrid w:val="0"/>
        <w:spacing w:line="440" w:lineRule="exact"/>
        <w:jc w:val="center"/>
        <w:rPr>
          <w:rFonts w:ascii="標楷體" w:eastAsia="標楷體" w:hAnsi="標楷體" w:cs="標楷體" w:hint="eastAsia"/>
          <w:b/>
          <w:sz w:val="28"/>
          <w:szCs w:val="28"/>
        </w:rPr>
      </w:pPr>
      <w:r w:rsidRPr="00BD6F54">
        <w:rPr>
          <w:rFonts w:ascii="標楷體" w:eastAsia="標楷體" w:hAnsi="標楷體" w:cs="標楷體" w:hint="eastAsia"/>
          <w:b/>
          <w:sz w:val="28"/>
          <w:szCs w:val="28"/>
        </w:rPr>
        <w:t>教育部</w:t>
      </w:r>
      <w:r w:rsidR="006F4CD4" w:rsidRPr="00BD6F54">
        <w:rPr>
          <w:rFonts w:ascii="標楷體" w:eastAsia="標楷體" w:hAnsi="標楷體" w:cs="標楷體" w:hint="eastAsia"/>
          <w:b/>
          <w:sz w:val="28"/>
          <w:szCs w:val="28"/>
        </w:rPr>
        <w:t>國</w:t>
      </w:r>
      <w:r w:rsidR="0010199C" w:rsidRPr="00BD6F54">
        <w:rPr>
          <w:rFonts w:ascii="標楷體" w:eastAsia="標楷體" w:hAnsi="標楷體" w:cs="標楷體" w:hint="eastAsia"/>
          <w:b/>
          <w:sz w:val="28"/>
          <w:szCs w:val="28"/>
        </w:rPr>
        <w:t>民及學前</w:t>
      </w:r>
      <w:r w:rsidR="006F4CD4" w:rsidRPr="00BD6F54">
        <w:rPr>
          <w:rFonts w:ascii="標楷體" w:eastAsia="標楷體" w:hAnsi="標楷體" w:cs="標楷體" w:hint="eastAsia"/>
          <w:b/>
          <w:sz w:val="28"/>
          <w:szCs w:val="28"/>
        </w:rPr>
        <w:t>教</w:t>
      </w:r>
      <w:r w:rsidR="0010199C" w:rsidRPr="00BD6F54">
        <w:rPr>
          <w:rFonts w:ascii="標楷體" w:eastAsia="標楷體" w:hAnsi="標楷體" w:cs="標楷體" w:hint="eastAsia"/>
          <w:b/>
          <w:sz w:val="28"/>
          <w:szCs w:val="28"/>
        </w:rPr>
        <w:t>育</w:t>
      </w:r>
      <w:r w:rsidR="006F4CD4" w:rsidRPr="00BD6F54">
        <w:rPr>
          <w:rFonts w:ascii="標楷體" w:eastAsia="標楷體" w:hAnsi="標楷體" w:cs="標楷體" w:hint="eastAsia"/>
          <w:b/>
          <w:sz w:val="28"/>
          <w:szCs w:val="28"/>
        </w:rPr>
        <w:t>署</w:t>
      </w:r>
    </w:p>
    <w:p w:rsidR="00920863" w:rsidRDefault="00937E0F" w:rsidP="005E6896">
      <w:pPr>
        <w:adjustRightInd w:val="0"/>
        <w:snapToGrid w:val="0"/>
        <w:spacing w:line="440" w:lineRule="exact"/>
        <w:jc w:val="center"/>
        <w:rPr>
          <w:rFonts w:ascii="標楷體" w:eastAsia="標楷體" w:hAnsi="標楷體" w:cs="標楷體" w:hint="eastAsia"/>
          <w:b/>
          <w:sz w:val="28"/>
          <w:szCs w:val="28"/>
        </w:rPr>
      </w:pPr>
      <w:r>
        <w:rPr>
          <w:rFonts w:ascii="標楷體" w:eastAsia="標楷體" w:hAnsi="標楷體" w:cs="標楷體" w:hint="eastAsia"/>
          <w:b/>
          <w:sz w:val="28"/>
          <w:szCs w:val="28"/>
        </w:rPr>
        <w:t>107</w:t>
      </w:r>
      <w:r w:rsidR="0070038C">
        <w:rPr>
          <w:rFonts w:ascii="標楷體" w:eastAsia="標楷體" w:hAnsi="標楷體" w:cs="標楷體" w:hint="eastAsia"/>
          <w:b/>
          <w:sz w:val="28"/>
          <w:szCs w:val="28"/>
        </w:rPr>
        <w:t>學年度</w:t>
      </w:r>
      <w:r w:rsidR="006F4CD4" w:rsidRPr="00BD6F54">
        <w:rPr>
          <w:rFonts w:ascii="標楷體" w:eastAsia="標楷體" w:hAnsi="標楷體" w:cs="標楷體" w:hint="eastAsia"/>
          <w:b/>
          <w:sz w:val="28"/>
          <w:szCs w:val="28"/>
        </w:rPr>
        <w:t>增置</w:t>
      </w:r>
      <w:r w:rsidR="003C2563" w:rsidRPr="00BD6F54">
        <w:rPr>
          <w:rFonts w:ascii="標楷體" w:eastAsia="標楷體" w:hAnsi="標楷體" w:cs="標楷體" w:hint="eastAsia"/>
          <w:b/>
          <w:sz w:val="28"/>
          <w:szCs w:val="28"/>
        </w:rPr>
        <w:t>國民</w:t>
      </w:r>
      <w:r w:rsidR="009854EC" w:rsidRPr="00BD6F54">
        <w:rPr>
          <w:rFonts w:ascii="標楷體" w:eastAsia="標楷體" w:hAnsi="標楷體" w:cs="標楷體" w:hint="eastAsia"/>
          <w:b/>
          <w:sz w:val="28"/>
          <w:szCs w:val="28"/>
        </w:rPr>
        <w:t>中</w:t>
      </w:r>
      <w:r w:rsidR="00B73457" w:rsidRPr="00BD6F54">
        <w:rPr>
          <w:rFonts w:ascii="標楷體" w:eastAsia="標楷體" w:hAnsi="標楷體" w:cs="標楷體" w:hint="eastAsia"/>
          <w:b/>
          <w:sz w:val="28"/>
          <w:szCs w:val="28"/>
        </w:rPr>
        <w:t>小學</w:t>
      </w:r>
      <w:r w:rsidR="003E5D6A" w:rsidRPr="00BD6F54">
        <w:rPr>
          <w:rFonts w:ascii="標楷體" w:eastAsia="標楷體" w:hAnsi="標楷體" w:cs="標楷體" w:hint="eastAsia"/>
          <w:b/>
          <w:sz w:val="28"/>
          <w:szCs w:val="28"/>
        </w:rPr>
        <w:t>圖書館</w:t>
      </w:r>
      <w:r w:rsidR="00B73457" w:rsidRPr="00BD6F54">
        <w:rPr>
          <w:rFonts w:ascii="標楷體" w:eastAsia="標楷體" w:hAnsi="標楷體" w:cs="標楷體" w:hint="eastAsia"/>
          <w:b/>
          <w:sz w:val="28"/>
          <w:szCs w:val="28"/>
        </w:rPr>
        <w:t>閱讀推動教師實施注意事項</w:t>
      </w:r>
    </w:p>
    <w:p w:rsidR="009A2CA9" w:rsidRPr="009A2CA9" w:rsidRDefault="009A2CA9" w:rsidP="009A2CA9">
      <w:pPr>
        <w:adjustRightInd w:val="0"/>
        <w:snapToGrid w:val="0"/>
        <w:spacing w:line="440" w:lineRule="exact"/>
        <w:jc w:val="center"/>
        <w:rPr>
          <w:rFonts w:ascii="標楷體" w:eastAsia="標楷體" w:hAnsi="標楷體" w:cs="標楷體" w:hint="eastAsia"/>
          <w:b/>
          <w:sz w:val="28"/>
          <w:szCs w:val="28"/>
        </w:rPr>
      </w:pPr>
    </w:p>
    <w:p w:rsidR="000A36AE" w:rsidRPr="00BD6F54" w:rsidRDefault="007065C6" w:rsidP="00AC110E">
      <w:pPr>
        <w:adjustRightInd w:val="0"/>
        <w:snapToGrid w:val="0"/>
        <w:spacing w:line="440" w:lineRule="exact"/>
        <w:jc w:val="both"/>
        <w:rPr>
          <w:rFonts w:ascii="標楷體" w:eastAsia="標楷體" w:hAnsi="標楷體" w:hint="eastAsia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壹、</w:t>
      </w:r>
      <w:r w:rsidR="000A36AE" w:rsidRPr="00BD6F54">
        <w:rPr>
          <w:rFonts w:ascii="標楷體" w:eastAsia="標楷體" w:hAnsi="標楷體" w:hint="eastAsia"/>
          <w:b/>
          <w:sz w:val="28"/>
          <w:szCs w:val="28"/>
        </w:rPr>
        <w:t>緣起</w:t>
      </w:r>
    </w:p>
    <w:p w:rsidR="006D06DF" w:rsidRPr="00BD6F54" w:rsidRDefault="000A36AE" w:rsidP="00AC110E">
      <w:pPr>
        <w:adjustRightInd w:val="0"/>
        <w:snapToGrid w:val="0"/>
        <w:spacing w:line="440" w:lineRule="exact"/>
        <w:ind w:left="240" w:hangingChars="100" w:hanging="240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</w:rPr>
        <w:t xml:space="preserve">    為建</w:t>
      </w:r>
      <w:r w:rsidRPr="00BD6F54">
        <w:rPr>
          <w:rFonts w:ascii="標楷體" w:eastAsia="標楷體" w:hAnsi="標楷體" w:hint="eastAsia"/>
          <w:bCs/>
        </w:rPr>
        <w:t>立校園優質閱讀氛圍，</w:t>
      </w:r>
      <w:r w:rsidRPr="00BD6F54">
        <w:rPr>
          <w:rFonts w:ascii="標楷體" w:eastAsia="標楷體" w:hAnsi="標楷體" w:hint="eastAsia"/>
        </w:rPr>
        <w:t>整合學校閱讀</w:t>
      </w:r>
      <w:r w:rsidR="006D06DF" w:rsidRPr="00BD6F54">
        <w:rPr>
          <w:rFonts w:ascii="標楷體" w:eastAsia="標楷體" w:hAnsi="標楷體" w:hint="eastAsia"/>
        </w:rPr>
        <w:t>資源，</w:t>
      </w:r>
      <w:r w:rsidR="006D06DF" w:rsidRPr="00BD6F54">
        <w:rPr>
          <w:rFonts w:ascii="標楷體" w:eastAsia="標楷體" w:hAnsi="標楷體" w:cs="DFKaiShu-SB-Estd-BF" w:hint="eastAsia"/>
          <w:kern w:val="0"/>
        </w:rPr>
        <w:t>透過閱讀在</w:t>
      </w:r>
      <w:r w:rsidR="006D06DF" w:rsidRPr="00BD6F54">
        <w:rPr>
          <w:rFonts w:ascii="標楷體" w:eastAsia="標楷體" w:hAnsi="標楷體" w:hint="eastAsia"/>
        </w:rPr>
        <w:t>「日常教學」的課堂實踐，</w:t>
      </w:r>
    </w:p>
    <w:p w:rsidR="006D06DF" w:rsidRPr="00BD6F54" w:rsidRDefault="000A36AE" w:rsidP="00AC110E">
      <w:pPr>
        <w:adjustRightInd w:val="0"/>
        <w:snapToGrid w:val="0"/>
        <w:spacing w:line="440" w:lineRule="exact"/>
        <w:ind w:left="240" w:hangingChars="100" w:hanging="240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</w:rPr>
        <w:t>帶動教師教學方法的創新與激盪，幫助學生發現閱讀的樂趣和熱情。以學校為閱讀學習之</w:t>
      </w:r>
    </w:p>
    <w:p w:rsidR="00BA1E00" w:rsidRPr="00BD6F54" w:rsidRDefault="00BA1E00" w:rsidP="00AC110E">
      <w:pPr>
        <w:adjustRightInd w:val="0"/>
        <w:snapToGrid w:val="0"/>
        <w:spacing w:line="440" w:lineRule="exact"/>
        <w:ind w:left="240" w:hangingChars="100" w:hanging="240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</w:rPr>
        <w:t>中心並結合</w:t>
      </w:r>
      <w:r w:rsidR="000A36AE" w:rsidRPr="00BD6F54">
        <w:rPr>
          <w:rFonts w:ascii="標楷體" w:eastAsia="標楷體" w:hAnsi="標楷體" w:hint="eastAsia"/>
        </w:rPr>
        <w:t>各級公私立圖書館為閱讀學習之延伸，</w:t>
      </w:r>
      <w:r w:rsidR="00383727" w:rsidRPr="00BD6F54">
        <w:rPr>
          <w:rFonts w:ascii="標楷體" w:eastAsia="標楷體" w:hAnsi="標楷體" w:hint="eastAsia"/>
        </w:rPr>
        <w:t>透過典範合作向下扎根</w:t>
      </w:r>
      <w:r w:rsidR="000A36AE" w:rsidRPr="00BD6F54">
        <w:rPr>
          <w:rFonts w:ascii="標楷體" w:eastAsia="標楷體" w:hAnsi="標楷體" w:hint="eastAsia"/>
        </w:rPr>
        <w:t>閱讀教育，連結</w:t>
      </w:r>
      <w:r w:rsidR="00383727" w:rsidRPr="00BD6F54">
        <w:rPr>
          <w:rFonts w:ascii="標楷體" w:eastAsia="標楷體" w:hAnsi="標楷體" w:hint="eastAsia"/>
        </w:rPr>
        <w:t>國</w:t>
      </w:r>
    </w:p>
    <w:p w:rsidR="003C2563" w:rsidRPr="00BD6F54" w:rsidRDefault="00383727" w:rsidP="00BA1E00">
      <w:pPr>
        <w:adjustRightInd w:val="0"/>
        <w:snapToGrid w:val="0"/>
        <w:spacing w:line="440" w:lineRule="exact"/>
        <w:ind w:left="240" w:hangingChars="100" w:hanging="240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</w:rPr>
        <w:t>中小</w:t>
      </w:r>
      <w:r w:rsidR="000A36AE" w:rsidRPr="00BD6F54">
        <w:rPr>
          <w:rFonts w:ascii="標楷體" w:eastAsia="標楷體" w:hAnsi="標楷體" w:hint="eastAsia"/>
        </w:rPr>
        <w:t>校內與各級公私立圖書館資源，期使閱讀融入學生生活脈絡中</w:t>
      </w:r>
      <w:r w:rsidRPr="00BD6F54">
        <w:rPr>
          <w:rFonts w:ascii="標楷體" w:eastAsia="標楷體" w:hAnsi="標楷體" w:hint="eastAsia"/>
        </w:rPr>
        <w:t>，</w:t>
      </w:r>
      <w:r w:rsidR="00C128B0" w:rsidRPr="00BD6F54">
        <w:rPr>
          <w:rFonts w:ascii="標楷體" w:eastAsia="標楷體" w:hAnsi="標楷體" w:hint="eastAsia"/>
        </w:rPr>
        <w:t>爰</w:t>
      </w:r>
      <w:r w:rsidR="003E5D6A" w:rsidRPr="00BD6F54">
        <w:rPr>
          <w:rFonts w:ascii="標楷體" w:eastAsia="標楷體" w:hAnsi="標楷體" w:hint="eastAsia"/>
        </w:rPr>
        <w:t>辦理</w:t>
      </w:r>
      <w:r w:rsidR="00C128B0" w:rsidRPr="00BD6F54">
        <w:rPr>
          <w:rFonts w:ascii="標楷體" w:eastAsia="標楷體" w:hAnsi="標楷體" w:hint="eastAsia"/>
        </w:rPr>
        <w:t>本案</w:t>
      </w:r>
      <w:r w:rsidR="007753E5" w:rsidRPr="00BD6F54">
        <w:rPr>
          <w:rFonts w:ascii="標楷體" w:eastAsia="標楷體" w:hAnsi="標楷體" w:hint="eastAsia"/>
        </w:rPr>
        <w:t>。</w:t>
      </w:r>
    </w:p>
    <w:p w:rsidR="00383727" w:rsidRPr="00BD6F54" w:rsidRDefault="00383727" w:rsidP="00AC110E">
      <w:pPr>
        <w:pStyle w:val="a3"/>
        <w:adjustRightInd w:val="0"/>
        <w:snapToGrid w:val="0"/>
        <w:spacing w:before="180" w:after="180" w:line="440" w:lineRule="exact"/>
        <w:ind w:left="0" w:firstLineChars="0" w:firstLine="0"/>
        <w:rPr>
          <w:rFonts w:hint="eastAsia"/>
          <w:color w:val="auto"/>
        </w:rPr>
      </w:pPr>
      <w:r w:rsidRPr="00BD6F54">
        <w:rPr>
          <w:rFonts w:hint="eastAsia"/>
          <w:color w:val="auto"/>
        </w:rPr>
        <w:t>貳、</w:t>
      </w:r>
      <w:r w:rsidR="003C2563" w:rsidRPr="00BD6F54">
        <w:rPr>
          <w:rFonts w:hint="eastAsia"/>
          <w:color w:val="auto"/>
        </w:rPr>
        <w:t>依據</w:t>
      </w:r>
    </w:p>
    <w:p w:rsidR="003C2563" w:rsidRPr="00BD6F54" w:rsidRDefault="00383727" w:rsidP="00AC110E">
      <w:pPr>
        <w:pStyle w:val="a3"/>
        <w:adjustRightInd w:val="0"/>
        <w:snapToGrid w:val="0"/>
        <w:spacing w:before="180" w:after="180" w:line="440" w:lineRule="exact"/>
        <w:ind w:left="510" w:firstLineChars="0" w:firstLine="0"/>
        <w:rPr>
          <w:color w:val="auto"/>
          <w:sz w:val="24"/>
          <w:szCs w:val="24"/>
        </w:rPr>
      </w:pPr>
      <w:r w:rsidRPr="00BD6F54">
        <w:rPr>
          <w:rFonts w:hint="eastAsia"/>
          <w:color w:val="auto"/>
          <w:kern w:val="0"/>
          <w:sz w:val="24"/>
          <w:szCs w:val="24"/>
        </w:rPr>
        <w:t>「教育部國民及學前教育署補助</w:t>
      </w:r>
      <w:r w:rsidR="003306DF">
        <w:rPr>
          <w:rFonts w:hint="eastAsia"/>
          <w:color w:val="auto"/>
          <w:kern w:val="0"/>
          <w:sz w:val="24"/>
          <w:szCs w:val="24"/>
        </w:rPr>
        <w:t>國民</w:t>
      </w:r>
      <w:r w:rsidR="003D27AA" w:rsidRPr="00BD6F54">
        <w:rPr>
          <w:rFonts w:hint="eastAsia"/>
          <w:color w:val="auto"/>
          <w:kern w:val="0"/>
          <w:sz w:val="24"/>
          <w:szCs w:val="24"/>
        </w:rPr>
        <w:t>小學</w:t>
      </w:r>
      <w:r w:rsidR="003D27AA">
        <w:rPr>
          <w:rFonts w:hint="eastAsia"/>
          <w:color w:val="auto"/>
          <w:kern w:val="0"/>
          <w:sz w:val="24"/>
          <w:szCs w:val="24"/>
        </w:rPr>
        <w:t>與</w:t>
      </w:r>
      <w:r w:rsidRPr="00BD6F54">
        <w:rPr>
          <w:rFonts w:hint="eastAsia"/>
          <w:color w:val="auto"/>
          <w:kern w:val="0"/>
          <w:sz w:val="24"/>
          <w:szCs w:val="24"/>
        </w:rPr>
        <w:t>國民中</w:t>
      </w:r>
      <w:r w:rsidR="003D27AA">
        <w:rPr>
          <w:rFonts w:hint="eastAsia"/>
          <w:color w:val="auto"/>
          <w:kern w:val="0"/>
          <w:sz w:val="24"/>
          <w:szCs w:val="24"/>
        </w:rPr>
        <w:t>學</w:t>
      </w:r>
      <w:r w:rsidRPr="00BD6F54">
        <w:rPr>
          <w:rFonts w:hint="eastAsia"/>
          <w:color w:val="auto"/>
          <w:kern w:val="0"/>
          <w:sz w:val="24"/>
          <w:szCs w:val="24"/>
        </w:rPr>
        <w:t>推動</w:t>
      </w:r>
      <w:r w:rsidR="003D27AA">
        <w:rPr>
          <w:rFonts w:hint="eastAsia"/>
          <w:color w:val="auto"/>
          <w:kern w:val="0"/>
          <w:sz w:val="24"/>
          <w:szCs w:val="24"/>
        </w:rPr>
        <w:t>閱讀</w:t>
      </w:r>
      <w:r w:rsidRPr="00BD6F54">
        <w:rPr>
          <w:rFonts w:hint="eastAsia"/>
          <w:color w:val="auto"/>
          <w:kern w:val="0"/>
          <w:sz w:val="24"/>
          <w:szCs w:val="24"/>
        </w:rPr>
        <w:t>作業要點</w:t>
      </w:r>
      <w:r w:rsidR="00B1550D">
        <w:rPr>
          <w:rFonts w:hint="eastAsia"/>
          <w:color w:val="auto"/>
          <w:kern w:val="0"/>
          <w:sz w:val="24"/>
          <w:szCs w:val="24"/>
        </w:rPr>
        <w:t>」</w:t>
      </w:r>
      <w:r w:rsidR="003C2563" w:rsidRPr="00BD6F54">
        <w:rPr>
          <w:rFonts w:hint="eastAsia"/>
          <w:color w:val="auto"/>
          <w:kern w:val="0"/>
          <w:sz w:val="24"/>
          <w:szCs w:val="24"/>
        </w:rPr>
        <w:t>。</w:t>
      </w:r>
    </w:p>
    <w:p w:rsidR="003C2563" w:rsidRPr="00BD6F54" w:rsidRDefault="00CA1A6D" w:rsidP="00CA1A6D">
      <w:pPr>
        <w:pStyle w:val="a3"/>
        <w:adjustRightInd w:val="0"/>
        <w:snapToGrid w:val="0"/>
        <w:spacing w:before="180" w:after="180" w:line="440" w:lineRule="exact"/>
        <w:ind w:left="0" w:firstLineChars="0" w:firstLine="0"/>
        <w:rPr>
          <w:color w:val="auto"/>
        </w:rPr>
      </w:pPr>
      <w:r>
        <w:rPr>
          <w:rFonts w:hint="eastAsia"/>
          <w:color w:val="auto"/>
        </w:rPr>
        <w:t>參、</w:t>
      </w:r>
      <w:r w:rsidR="003C2563" w:rsidRPr="00BD6F54">
        <w:rPr>
          <w:rFonts w:hint="eastAsia"/>
          <w:color w:val="auto"/>
        </w:rPr>
        <w:t>目標</w:t>
      </w:r>
    </w:p>
    <w:p w:rsidR="003C2563" w:rsidRPr="00BD6F54" w:rsidRDefault="003C2563" w:rsidP="00067302">
      <w:pPr>
        <w:widowControl/>
        <w:adjustRightInd w:val="0"/>
        <w:snapToGrid w:val="0"/>
        <w:spacing w:line="440" w:lineRule="exact"/>
        <w:ind w:leftChars="117" w:left="756" w:hangingChars="198" w:hanging="475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一、有效</w:t>
      </w:r>
      <w:r w:rsidR="00CB7DBE" w:rsidRPr="00BD6F54">
        <w:rPr>
          <w:rFonts w:ascii="標楷體" w:eastAsia="標楷體" w:hAnsi="標楷體" w:hint="eastAsia"/>
        </w:rPr>
        <w:t>整合學校閱讀資源，建</w:t>
      </w:r>
      <w:r w:rsidR="00CB7DBE" w:rsidRPr="00BD6F54">
        <w:rPr>
          <w:rFonts w:ascii="標楷體" w:eastAsia="標楷體" w:hAnsi="標楷體" w:hint="eastAsia"/>
          <w:bCs/>
        </w:rPr>
        <w:t>立校園優質閱讀氛圍，</w:t>
      </w:r>
      <w:r w:rsidR="00CB7DBE" w:rsidRPr="00BD6F54">
        <w:rPr>
          <w:rFonts w:ascii="標楷體" w:eastAsia="標楷體" w:hAnsi="標楷體" w:hint="eastAsia"/>
          <w:kern w:val="0"/>
        </w:rPr>
        <w:t>管理學校圖書設備及資源，教導</w:t>
      </w:r>
      <w:r w:rsidRPr="00BD6F54">
        <w:rPr>
          <w:rFonts w:ascii="標楷體" w:eastAsia="標楷體" w:hAnsi="標楷體" w:hint="eastAsia"/>
          <w:kern w:val="0"/>
        </w:rPr>
        <w:t>學</w:t>
      </w:r>
      <w:r w:rsidR="009854EC" w:rsidRPr="00BD6F54">
        <w:rPr>
          <w:rFonts w:ascii="標楷體" w:eastAsia="標楷體" w:hAnsi="標楷體" w:hint="eastAsia"/>
          <w:kern w:val="0"/>
        </w:rPr>
        <w:t>生</w:t>
      </w:r>
      <w:r w:rsidR="00E81E5C" w:rsidRPr="00BD6F54">
        <w:rPr>
          <w:rFonts w:ascii="標楷體" w:eastAsia="標楷體" w:hAnsi="標楷體" w:hint="eastAsia"/>
          <w:kern w:val="0"/>
        </w:rPr>
        <w:t>應用及檢索閱讀</w:t>
      </w:r>
      <w:r w:rsidRPr="00BD6F54">
        <w:rPr>
          <w:rFonts w:ascii="標楷體" w:eastAsia="標楷體" w:hAnsi="標楷體" w:hint="eastAsia"/>
          <w:kern w:val="0"/>
        </w:rPr>
        <w:t>資料之能力</w:t>
      </w:r>
      <w:r w:rsidR="00B654DD">
        <w:rPr>
          <w:rFonts w:ascii="標楷體" w:eastAsia="標楷體" w:hAnsi="標楷體" w:hint="eastAsia"/>
          <w:kern w:val="0"/>
        </w:rPr>
        <w:t>，培育</w:t>
      </w:r>
      <w:r w:rsidR="003E5D6A" w:rsidRPr="00BD6F54">
        <w:rPr>
          <w:rFonts w:ascii="標楷體" w:eastAsia="標楷體" w:hAnsi="標楷體" w:hint="eastAsia"/>
          <w:kern w:val="0"/>
        </w:rPr>
        <w:t>國中小閱讀教育之</w:t>
      </w:r>
      <w:r w:rsidR="00B55168" w:rsidRPr="00BD6F54">
        <w:rPr>
          <w:rFonts w:ascii="標楷體" w:eastAsia="標楷體" w:hAnsi="標楷體" w:hint="eastAsia"/>
          <w:kern w:val="0"/>
        </w:rPr>
        <w:t>種子教師</w:t>
      </w:r>
      <w:r w:rsidRPr="00BD6F54">
        <w:rPr>
          <w:rFonts w:ascii="標楷體" w:eastAsia="標楷體" w:hAnsi="標楷體" w:hint="eastAsia"/>
          <w:kern w:val="0"/>
        </w:rPr>
        <w:t>。</w:t>
      </w:r>
    </w:p>
    <w:p w:rsidR="003C2563" w:rsidRPr="00BD6F54" w:rsidRDefault="003C2563" w:rsidP="00067302">
      <w:pPr>
        <w:widowControl/>
        <w:adjustRightInd w:val="0"/>
        <w:snapToGrid w:val="0"/>
        <w:spacing w:line="440" w:lineRule="exact"/>
        <w:ind w:leftChars="119" w:left="869" w:hangingChars="243" w:hanging="583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二、建構學校之閱讀推動策略，發展有效閱讀教學活動，</w:t>
      </w:r>
      <w:r w:rsidR="00A923CD" w:rsidRPr="00A923CD">
        <w:rPr>
          <w:rFonts w:ascii="標楷體" w:eastAsia="標楷體" w:hAnsi="標楷體"/>
          <w:color w:val="FF0000"/>
          <w:kern w:val="0"/>
        </w:rPr>
        <w:t>推動以閱讀及</w:t>
      </w:r>
      <w:r w:rsidR="00A923CD">
        <w:rPr>
          <w:rFonts w:ascii="標楷體" w:eastAsia="標楷體" w:hAnsi="標楷體"/>
          <w:color w:val="FF0000"/>
          <w:kern w:val="0"/>
        </w:rPr>
        <w:t>圖書</w:t>
      </w:r>
      <w:r w:rsidR="00A923CD" w:rsidRPr="00A923CD">
        <w:rPr>
          <w:rFonts w:ascii="標楷體" w:eastAsia="標楷體" w:hAnsi="標楷體"/>
          <w:color w:val="FF0000"/>
          <w:kern w:val="0"/>
        </w:rPr>
        <w:t>資訊</w:t>
      </w:r>
      <w:r w:rsidR="00A923CD">
        <w:rPr>
          <w:rFonts w:ascii="標楷體" w:eastAsia="標楷體" w:hAnsi="標楷體"/>
          <w:color w:val="FF0000"/>
          <w:kern w:val="0"/>
        </w:rPr>
        <w:t>素養</w:t>
      </w:r>
      <w:r w:rsidR="00A923CD" w:rsidRPr="00A923CD">
        <w:rPr>
          <w:rFonts w:ascii="標楷體" w:eastAsia="標楷體" w:hAnsi="標楷體"/>
          <w:color w:val="FF0000"/>
          <w:kern w:val="0"/>
        </w:rPr>
        <w:t>為核心的協同教學模式</w:t>
      </w:r>
      <w:r w:rsidR="00A923CD">
        <w:rPr>
          <w:rFonts w:ascii="標楷體" w:eastAsia="標楷體" w:hAnsi="標楷體"/>
          <w:kern w:val="0"/>
        </w:rPr>
        <w:t>，</w:t>
      </w:r>
      <w:r w:rsidRPr="00BD6F54">
        <w:rPr>
          <w:rFonts w:ascii="標楷體" w:eastAsia="標楷體" w:hAnsi="標楷體" w:hint="eastAsia"/>
          <w:kern w:val="0"/>
        </w:rPr>
        <w:t>提升學生閱讀力</w:t>
      </w:r>
      <w:r w:rsidR="00A923CD" w:rsidRPr="00A923CD">
        <w:rPr>
          <w:rFonts w:ascii="標楷體" w:eastAsia="標楷體" w:hAnsi="標楷體"/>
          <w:color w:val="FF0000"/>
          <w:kern w:val="0"/>
        </w:rPr>
        <w:t>、思辨力</w:t>
      </w:r>
      <w:r w:rsidRPr="00BD6F54">
        <w:rPr>
          <w:rFonts w:ascii="標楷體" w:eastAsia="標楷體" w:hAnsi="標楷體" w:hint="eastAsia"/>
          <w:kern w:val="0"/>
        </w:rPr>
        <w:t>與學習力。</w:t>
      </w:r>
    </w:p>
    <w:p w:rsidR="003C2563" w:rsidRPr="00BD6F54" w:rsidRDefault="003C2563" w:rsidP="00067302">
      <w:pPr>
        <w:widowControl/>
        <w:adjustRightInd w:val="0"/>
        <w:snapToGrid w:val="0"/>
        <w:spacing w:line="440" w:lineRule="exact"/>
        <w:ind w:leftChars="122" w:left="763" w:hangingChars="196" w:hanging="470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三、</w:t>
      </w:r>
      <w:r w:rsidR="006D06DF" w:rsidRPr="00BD6F54">
        <w:rPr>
          <w:rFonts w:ascii="標楷體" w:eastAsia="標楷體" w:hAnsi="標楷體" w:hint="eastAsia"/>
        </w:rPr>
        <w:t>建立各校增置</w:t>
      </w:r>
      <w:r w:rsidR="007753E5" w:rsidRPr="00BD6F54">
        <w:rPr>
          <w:rFonts w:ascii="標楷體" w:eastAsia="標楷體" w:hAnsi="標楷體" w:hint="eastAsia"/>
        </w:rPr>
        <w:t>閱讀推動教師的運作模式，並透過資源與經驗分享，建構可供觀摩學習的</w:t>
      </w:r>
      <w:r w:rsidR="006D06DF" w:rsidRPr="00BD6F54">
        <w:rPr>
          <w:rFonts w:ascii="標楷體" w:eastAsia="標楷體" w:hAnsi="標楷體" w:hint="eastAsia"/>
        </w:rPr>
        <w:t>閱讀</w:t>
      </w:r>
      <w:r w:rsidR="007753E5" w:rsidRPr="00BD6F54">
        <w:rPr>
          <w:rFonts w:ascii="標楷體" w:eastAsia="標楷體" w:hAnsi="標楷體" w:hint="eastAsia"/>
        </w:rPr>
        <w:t>典範學校</w:t>
      </w:r>
      <w:r w:rsidR="00CB7DBE" w:rsidRPr="00BD6F54">
        <w:rPr>
          <w:rFonts w:ascii="標楷體" w:eastAsia="標楷體" w:hAnsi="標楷體" w:hint="eastAsia"/>
        </w:rPr>
        <w:t>。</w:t>
      </w:r>
      <w:r w:rsidRPr="00BD6F54">
        <w:rPr>
          <w:rFonts w:ascii="標楷體" w:eastAsia="標楷體" w:hAnsi="標楷體" w:hint="eastAsia"/>
          <w:kern w:val="0"/>
        </w:rPr>
        <w:t xml:space="preserve"> </w:t>
      </w:r>
    </w:p>
    <w:p w:rsidR="003C2563" w:rsidRPr="00B02E83" w:rsidRDefault="00CA1A6D" w:rsidP="00CA1A6D">
      <w:pPr>
        <w:pStyle w:val="a3"/>
        <w:adjustRightInd w:val="0"/>
        <w:snapToGrid w:val="0"/>
        <w:spacing w:before="180" w:after="180" w:line="440" w:lineRule="exact"/>
        <w:ind w:left="0" w:firstLineChars="0" w:firstLine="0"/>
        <w:rPr>
          <w:color w:val="auto"/>
        </w:rPr>
      </w:pPr>
      <w:r w:rsidRPr="00B02E83">
        <w:rPr>
          <w:rFonts w:hint="eastAsia"/>
          <w:color w:val="auto"/>
        </w:rPr>
        <w:t>肆、</w:t>
      </w:r>
      <w:r w:rsidR="003C2563" w:rsidRPr="00B02E83">
        <w:rPr>
          <w:rFonts w:hint="eastAsia"/>
          <w:color w:val="auto"/>
        </w:rPr>
        <w:t>實施期程與</w:t>
      </w:r>
      <w:r w:rsidR="007753E5" w:rsidRPr="00B02E83">
        <w:rPr>
          <w:rFonts w:hint="eastAsia"/>
          <w:color w:val="auto"/>
        </w:rPr>
        <w:t>申請方式</w:t>
      </w:r>
    </w:p>
    <w:p w:rsidR="004B5AB0" w:rsidRPr="00B02E83" w:rsidRDefault="003C2563" w:rsidP="00067302">
      <w:pPr>
        <w:widowControl/>
        <w:adjustRightInd w:val="0"/>
        <w:snapToGrid w:val="0"/>
        <w:spacing w:line="440" w:lineRule="exact"/>
        <w:ind w:firstLineChars="116" w:firstLine="278"/>
        <w:rPr>
          <w:rFonts w:ascii="標楷體" w:eastAsia="標楷體" w:hAnsi="標楷體" w:hint="eastAsia"/>
          <w:bCs/>
        </w:rPr>
      </w:pPr>
      <w:r w:rsidRPr="00B02E83">
        <w:rPr>
          <w:rFonts w:ascii="標楷體" w:eastAsia="標楷體" w:hAnsi="標楷體" w:cs="新細明體" w:hint="eastAsia"/>
          <w:kern w:val="0"/>
        </w:rPr>
        <w:t>一、</w:t>
      </w:r>
      <w:r w:rsidR="005E3F0C" w:rsidRPr="00B02E83">
        <w:rPr>
          <w:rFonts w:ascii="標楷體" w:eastAsia="標楷體" w:hAnsi="標楷體" w:cs="新細明體" w:hint="eastAsia"/>
          <w:kern w:val="0"/>
        </w:rPr>
        <w:t>申請</w:t>
      </w:r>
      <w:r w:rsidR="004B5AB0" w:rsidRPr="00B02E83">
        <w:rPr>
          <w:rFonts w:ascii="標楷體" w:eastAsia="標楷體" w:hAnsi="標楷體" w:cs="新細明體" w:hint="eastAsia"/>
          <w:kern w:val="0"/>
        </w:rPr>
        <w:t>實施</w:t>
      </w:r>
      <w:r w:rsidRPr="00B02E83">
        <w:rPr>
          <w:rFonts w:ascii="標楷體" w:eastAsia="標楷體" w:hAnsi="標楷體" w:cs="新細明體" w:hint="eastAsia"/>
          <w:kern w:val="0"/>
        </w:rPr>
        <w:t>期程：</w:t>
      </w:r>
      <w:r w:rsidR="008E1799" w:rsidRPr="00B02E83">
        <w:rPr>
          <w:rFonts w:ascii="標楷體" w:eastAsia="標楷體" w:hAnsi="標楷體" w:cs="標楷體" w:hint="eastAsia"/>
        </w:rPr>
        <w:t xml:space="preserve"> </w:t>
      </w:r>
      <w:r w:rsidR="00C72036">
        <w:rPr>
          <w:rFonts w:ascii="標楷體" w:eastAsia="標楷體" w:hAnsi="標楷體" w:cs="標楷體" w:hint="eastAsia"/>
        </w:rPr>
        <w:t>10</w:t>
      </w:r>
      <w:r w:rsidR="00937E0F">
        <w:rPr>
          <w:rFonts w:ascii="標楷體" w:eastAsia="標楷體" w:hAnsi="標楷體" w:cs="標楷體" w:hint="eastAsia"/>
        </w:rPr>
        <w:t>7</w:t>
      </w:r>
      <w:r w:rsidR="004B6265" w:rsidRPr="00B02E83">
        <w:rPr>
          <w:rFonts w:ascii="標楷體" w:eastAsia="標楷體" w:hAnsi="標楷體" w:cs="標楷體" w:hint="eastAsia"/>
        </w:rPr>
        <w:t>學年</w:t>
      </w:r>
      <w:r w:rsidR="00C72036">
        <w:rPr>
          <w:rFonts w:ascii="標楷體" w:eastAsia="標楷體" w:hAnsi="標楷體" w:cs="標楷體" w:hint="eastAsia"/>
        </w:rPr>
        <w:t>度</w:t>
      </w:r>
    </w:p>
    <w:p w:rsidR="00920863" w:rsidRDefault="003C2563" w:rsidP="00920863">
      <w:pPr>
        <w:widowControl/>
        <w:adjustRightInd w:val="0"/>
        <w:snapToGrid w:val="0"/>
        <w:spacing w:line="440" w:lineRule="exact"/>
        <w:ind w:firstLineChars="116" w:firstLine="278"/>
        <w:rPr>
          <w:rFonts w:ascii="標楷體" w:eastAsia="標楷體" w:hAnsi="標楷體" w:hint="eastAsia"/>
        </w:rPr>
      </w:pPr>
      <w:r w:rsidRPr="00B02E83">
        <w:rPr>
          <w:rFonts w:ascii="標楷體" w:eastAsia="標楷體" w:hAnsi="標楷體" w:cs="標楷體" w:hint="eastAsia"/>
        </w:rPr>
        <w:t>二</w:t>
      </w:r>
      <w:r w:rsidRPr="00B02E83">
        <w:rPr>
          <w:rFonts w:ascii="標楷體" w:eastAsia="標楷體" w:hAnsi="標楷體" w:cs="新細明體" w:hint="eastAsia"/>
          <w:kern w:val="0"/>
        </w:rPr>
        <w:t>、</w:t>
      </w:r>
      <w:r w:rsidR="008E1799" w:rsidRPr="00B02E83">
        <w:rPr>
          <w:rFonts w:ascii="標楷體" w:eastAsia="標楷體" w:hAnsi="標楷體" w:cs="新細明體" w:hint="eastAsia"/>
        </w:rPr>
        <w:t>申請</w:t>
      </w:r>
      <w:r w:rsidR="00A90C4E" w:rsidRPr="00B02E83">
        <w:rPr>
          <w:rFonts w:ascii="標楷體" w:eastAsia="標楷體" w:hAnsi="標楷體" w:cs="新細明體" w:hint="eastAsia"/>
        </w:rPr>
        <w:t>資格</w:t>
      </w:r>
      <w:r w:rsidR="007753E5" w:rsidRPr="00B02E83">
        <w:rPr>
          <w:rFonts w:ascii="標楷體" w:eastAsia="標楷體" w:hAnsi="標楷體" w:hint="eastAsia"/>
        </w:rPr>
        <w:t>：</w:t>
      </w:r>
      <w:bookmarkStart w:id="0" w:name="OLE_LINK1"/>
      <w:bookmarkStart w:id="1" w:name="OLE_LINK3"/>
      <w:r w:rsidR="003D27AA" w:rsidRPr="00B02E83">
        <w:rPr>
          <w:rFonts w:ascii="標楷體" w:eastAsia="標楷體" w:hAnsi="標楷體" w:hint="eastAsia"/>
        </w:rPr>
        <w:t>各直轄市、縣(市)</w:t>
      </w:r>
      <w:r w:rsidR="003D27AA">
        <w:rPr>
          <w:rFonts w:ascii="標楷體" w:eastAsia="標楷體" w:hAnsi="標楷體" w:hint="eastAsia"/>
        </w:rPr>
        <w:t>政府</w:t>
      </w:r>
      <w:r w:rsidR="004E2188">
        <w:rPr>
          <w:rFonts w:ascii="標楷體" w:eastAsia="標楷體" w:hAnsi="標楷體" w:hint="eastAsia"/>
        </w:rPr>
        <w:t>(以下簡稱地方政府)</w:t>
      </w:r>
      <w:r w:rsidR="003D27AA">
        <w:rPr>
          <w:rFonts w:ascii="標楷體" w:eastAsia="標楷體" w:hAnsi="標楷體" w:hint="eastAsia"/>
        </w:rPr>
        <w:t>所屬公立國民中小學</w:t>
      </w:r>
      <w:r w:rsidR="00920863">
        <w:rPr>
          <w:rFonts w:ascii="標楷體" w:eastAsia="標楷體" w:hAnsi="標楷體" w:hint="eastAsia"/>
        </w:rPr>
        <w:t>，</w:t>
      </w:r>
      <w:r w:rsidR="003D27AA">
        <w:rPr>
          <w:rFonts w:ascii="標楷體" w:eastAsia="標楷體" w:hAnsi="標楷體" w:hint="eastAsia"/>
        </w:rPr>
        <w:t>及</w:t>
      </w:r>
      <w:r w:rsidR="00920863">
        <w:rPr>
          <w:rFonts w:ascii="標楷體" w:eastAsia="標楷體" w:hAnsi="標楷體" w:hint="eastAsia"/>
        </w:rPr>
        <w:t>各</w:t>
      </w:r>
      <w:r w:rsidR="003D27AA">
        <w:rPr>
          <w:rFonts w:ascii="標楷體" w:eastAsia="標楷體" w:hAnsi="標楷體" w:hint="eastAsia"/>
        </w:rPr>
        <w:t>國</w:t>
      </w:r>
    </w:p>
    <w:p w:rsidR="004E2188" w:rsidRDefault="00920863" w:rsidP="00920863">
      <w:pPr>
        <w:widowControl/>
        <w:adjustRightInd w:val="0"/>
        <w:snapToGrid w:val="0"/>
        <w:spacing w:line="440" w:lineRule="exact"/>
        <w:ind w:firstLineChars="116" w:firstLine="278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          </w:t>
      </w:r>
      <w:r w:rsidR="003D27AA">
        <w:rPr>
          <w:rFonts w:ascii="標楷體" w:eastAsia="標楷體" w:hAnsi="標楷體" w:hint="eastAsia"/>
        </w:rPr>
        <w:t>立學校附設國民中小學(簡稱國立學校)。</w:t>
      </w:r>
    </w:p>
    <w:p w:rsidR="00920863" w:rsidRDefault="00920863" w:rsidP="00920863">
      <w:pPr>
        <w:widowControl/>
        <w:adjustRightInd w:val="0"/>
        <w:snapToGrid w:val="0"/>
        <w:spacing w:line="440" w:lineRule="exact"/>
        <w:ind w:firstLineChars="116" w:firstLine="278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三、計畫送件方式：</w:t>
      </w:r>
      <w:r w:rsidR="004E2188">
        <w:rPr>
          <w:rFonts w:ascii="標楷體" w:eastAsia="標楷體" w:hAnsi="標楷體" w:hint="eastAsia"/>
        </w:rPr>
        <w:t>地方</w:t>
      </w:r>
      <w:r w:rsidR="003D27AA">
        <w:rPr>
          <w:rFonts w:ascii="標楷體" w:eastAsia="標楷體" w:hAnsi="標楷體" w:hint="eastAsia"/>
        </w:rPr>
        <w:t>政府</w:t>
      </w:r>
      <w:r w:rsidR="003D27AA" w:rsidRPr="00B02E83">
        <w:rPr>
          <w:rFonts w:ascii="標楷體" w:eastAsia="標楷體" w:hAnsi="標楷體" w:hint="eastAsia"/>
        </w:rPr>
        <w:t>所屬</w:t>
      </w:r>
      <w:r w:rsidR="003D27AA">
        <w:rPr>
          <w:rFonts w:ascii="標楷體" w:eastAsia="標楷體" w:hAnsi="標楷體" w:hint="eastAsia"/>
        </w:rPr>
        <w:t>公立中小學</w:t>
      </w:r>
      <w:r w:rsidR="003D27AA" w:rsidRPr="00B02E83">
        <w:rPr>
          <w:rFonts w:ascii="標楷體" w:eastAsia="標楷體" w:hAnsi="標楷體" w:hint="eastAsia"/>
        </w:rPr>
        <w:t>由</w:t>
      </w:r>
      <w:r w:rsidR="004E2188">
        <w:rPr>
          <w:rFonts w:ascii="標楷體" w:eastAsia="標楷體" w:hAnsi="標楷體" w:hint="eastAsia"/>
        </w:rPr>
        <w:t>地方政府</w:t>
      </w:r>
      <w:r w:rsidR="003D27AA" w:rsidRPr="00B02E83">
        <w:rPr>
          <w:rFonts w:ascii="標楷體" w:eastAsia="標楷體" w:hAnsi="標楷體" w:hint="eastAsia"/>
        </w:rPr>
        <w:t>對所屬學校提報</w:t>
      </w:r>
      <w:r w:rsidR="004E2188">
        <w:rPr>
          <w:rFonts w:ascii="標楷體" w:eastAsia="標楷體" w:hAnsi="標楷體" w:hint="eastAsia"/>
        </w:rPr>
        <w:t>計畫</w:t>
      </w:r>
      <w:r w:rsidR="003D27AA" w:rsidRPr="00B02E83">
        <w:rPr>
          <w:rFonts w:ascii="標楷體" w:eastAsia="標楷體" w:hAnsi="標楷體" w:hint="eastAsia"/>
        </w:rPr>
        <w:t>內容與辦理</w:t>
      </w:r>
    </w:p>
    <w:p w:rsidR="00920863" w:rsidRDefault="00920863" w:rsidP="00920863">
      <w:pPr>
        <w:widowControl/>
        <w:adjustRightInd w:val="0"/>
        <w:snapToGrid w:val="0"/>
        <w:spacing w:line="440" w:lineRule="exact"/>
        <w:ind w:firstLineChars="116" w:firstLine="278"/>
        <w:rPr>
          <w:rFonts w:ascii="標楷體" w:eastAsia="標楷體" w:hAnsi="標楷體" w:hint="eastAsia"/>
          <w:b/>
        </w:rPr>
      </w:pPr>
      <w:r>
        <w:rPr>
          <w:rFonts w:ascii="標楷體" w:eastAsia="標楷體" w:hAnsi="標楷體" w:hint="eastAsia"/>
        </w:rPr>
        <w:t xml:space="preserve">                  </w:t>
      </w:r>
      <w:r w:rsidR="003D27AA" w:rsidRPr="00B02E83">
        <w:rPr>
          <w:rFonts w:ascii="標楷體" w:eastAsia="標楷體" w:hAnsi="標楷體" w:hint="eastAsia"/>
        </w:rPr>
        <w:t>教師資格先行審核</w:t>
      </w:r>
      <w:r w:rsidR="003D27AA">
        <w:rPr>
          <w:rFonts w:ascii="標楷體" w:eastAsia="標楷體" w:hAnsi="標楷體" w:hint="eastAsia"/>
        </w:rPr>
        <w:t>；</w:t>
      </w:r>
      <w:r w:rsidR="003D27AA" w:rsidRPr="004E2188">
        <w:rPr>
          <w:rFonts w:ascii="標楷體" w:eastAsia="標楷體" w:hAnsi="標楷體" w:hint="eastAsia"/>
          <w:b/>
        </w:rPr>
        <w:t>國立學校</w:t>
      </w:r>
      <w:r w:rsidR="004E2188" w:rsidRPr="004E2188">
        <w:rPr>
          <w:rFonts w:ascii="標楷體" w:eastAsia="標楷體" w:hAnsi="標楷體" w:hint="eastAsia"/>
          <w:b/>
        </w:rPr>
        <w:t>計畫逕行送至所在地地方政府，由地方</w:t>
      </w:r>
    </w:p>
    <w:p w:rsidR="00920863" w:rsidRDefault="00920863" w:rsidP="00920863">
      <w:pPr>
        <w:widowControl/>
        <w:adjustRightInd w:val="0"/>
        <w:snapToGrid w:val="0"/>
        <w:spacing w:line="440" w:lineRule="exact"/>
        <w:ind w:firstLineChars="116" w:firstLine="279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  <w:b/>
        </w:rPr>
        <w:t xml:space="preserve">                  </w:t>
      </w:r>
      <w:r w:rsidR="004E2188" w:rsidRPr="004E2188">
        <w:rPr>
          <w:rFonts w:ascii="標楷體" w:eastAsia="標楷體" w:hAnsi="標楷體" w:hint="eastAsia"/>
          <w:b/>
        </w:rPr>
        <w:t>政府</w:t>
      </w:r>
      <w:r w:rsidR="003D27AA" w:rsidRPr="004E2188">
        <w:rPr>
          <w:rFonts w:ascii="標楷體" w:eastAsia="標楷體" w:hAnsi="標楷體" w:hint="eastAsia"/>
          <w:b/>
        </w:rPr>
        <w:t>彙整後併同提報</w:t>
      </w:r>
      <w:r w:rsidR="004E2188" w:rsidRPr="004E2188">
        <w:rPr>
          <w:rFonts w:ascii="標楷體" w:eastAsia="標楷體" w:hAnsi="標楷體" w:hint="eastAsia"/>
          <w:b/>
        </w:rPr>
        <w:t>本署</w:t>
      </w:r>
      <w:r w:rsidR="003D27AA" w:rsidRPr="004E2188">
        <w:rPr>
          <w:rFonts w:ascii="標楷體" w:eastAsia="標楷體" w:hAnsi="標楷體" w:hint="eastAsia"/>
          <w:b/>
        </w:rPr>
        <w:t>。</w:t>
      </w:r>
      <w:bookmarkEnd w:id="0"/>
      <w:bookmarkEnd w:id="1"/>
      <w:r w:rsidR="008A5288" w:rsidRPr="00B02E83">
        <w:rPr>
          <w:rFonts w:ascii="標楷體" w:eastAsia="標楷體" w:hAnsi="標楷體" w:hint="eastAsia"/>
        </w:rPr>
        <w:t>本署</w:t>
      </w:r>
      <w:r w:rsidR="008E1799" w:rsidRPr="00B02E83">
        <w:rPr>
          <w:rFonts w:ascii="標楷體" w:eastAsia="標楷體" w:hAnsi="標楷體" w:hint="eastAsia"/>
        </w:rPr>
        <w:t>將</w:t>
      </w:r>
      <w:r w:rsidR="008A5288" w:rsidRPr="00B02E83">
        <w:rPr>
          <w:rFonts w:ascii="標楷體" w:eastAsia="標楷體" w:hAnsi="標楷體" w:hint="eastAsia"/>
        </w:rPr>
        <w:t>召集閱讀相關</w:t>
      </w:r>
      <w:r>
        <w:rPr>
          <w:rFonts w:ascii="標楷體" w:eastAsia="標楷體" w:hAnsi="標楷體" w:hint="eastAsia"/>
        </w:rPr>
        <w:t>專家學者審查，各地</w:t>
      </w:r>
    </w:p>
    <w:p w:rsidR="00920863" w:rsidRDefault="00920863" w:rsidP="00920863">
      <w:pPr>
        <w:widowControl/>
        <w:adjustRightInd w:val="0"/>
        <w:snapToGrid w:val="0"/>
        <w:spacing w:line="440" w:lineRule="exact"/>
        <w:ind w:firstLineChars="116" w:firstLine="278"/>
        <w:rPr>
          <w:rFonts w:ascii="標楷體" w:eastAsia="標楷體" w:hAnsi="標楷體" w:hint="eastAsia"/>
          <w:b/>
        </w:rPr>
      </w:pPr>
      <w:r>
        <w:rPr>
          <w:rFonts w:ascii="標楷體" w:eastAsia="標楷體" w:hAnsi="標楷體" w:hint="eastAsia"/>
        </w:rPr>
        <w:t xml:space="preserve">                  方政府</w:t>
      </w:r>
      <w:r w:rsidR="008D4356" w:rsidRPr="00B02E83">
        <w:rPr>
          <w:rFonts w:ascii="標楷體" w:eastAsia="標楷體" w:hAnsi="標楷體" w:hint="eastAsia"/>
        </w:rPr>
        <w:t>審查未獲通過</w:t>
      </w:r>
      <w:r w:rsidR="007753E5" w:rsidRPr="00B02E83">
        <w:rPr>
          <w:rFonts w:ascii="標楷體" w:eastAsia="標楷體" w:hAnsi="標楷體" w:hint="eastAsia"/>
        </w:rPr>
        <w:t>之缺額得互為流用</w:t>
      </w:r>
      <w:r w:rsidR="004E2188">
        <w:rPr>
          <w:rFonts w:ascii="標楷體" w:eastAsia="標楷體" w:hAnsi="標楷體" w:hint="eastAsia"/>
        </w:rPr>
        <w:t>；</w:t>
      </w:r>
      <w:r>
        <w:rPr>
          <w:rFonts w:ascii="標楷體" w:eastAsia="標楷體" w:hAnsi="標楷體" w:hint="eastAsia"/>
        </w:rPr>
        <w:t>至</w:t>
      </w:r>
      <w:r w:rsidR="004E2188" w:rsidRPr="004E2188">
        <w:rPr>
          <w:rFonts w:ascii="標楷體" w:eastAsia="標楷體" w:hAnsi="標楷體" w:hint="eastAsia"/>
          <w:b/>
        </w:rPr>
        <w:t>國立學校不佔地方政府之</w:t>
      </w:r>
    </w:p>
    <w:p w:rsidR="009358AE" w:rsidRPr="00492BBC" w:rsidRDefault="00920863" w:rsidP="00920863">
      <w:pPr>
        <w:widowControl/>
        <w:adjustRightInd w:val="0"/>
        <w:snapToGrid w:val="0"/>
        <w:spacing w:line="440" w:lineRule="exact"/>
        <w:ind w:firstLineChars="116" w:firstLine="279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  <w:b/>
        </w:rPr>
        <w:t xml:space="preserve">                  </w:t>
      </w:r>
      <w:r w:rsidR="004E2188" w:rsidRPr="004E2188">
        <w:rPr>
          <w:rFonts w:ascii="標楷體" w:eastAsia="標楷體" w:hAnsi="標楷體" w:hint="eastAsia"/>
          <w:b/>
        </w:rPr>
        <w:t>送件</w:t>
      </w:r>
      <w:r>
        <w:rPr>
          <w:rFonts w:ascii="標楷體" w:eastAsia="標楷體" w:hAnsi="標楷體" w:hint="eastAsia"/>
          <w:b/>
        </w:rPr>
        <w:t>上限</w:t>
      </w:r>
      <w:r w:rsidR="004E2188" w:rsidRPr="004E2188">
        <w:rPr>
          <w:rFonts w:ascii="標楷體" w:eastAsia="標楷體" w:hAnsi="標楷體" w:hint="eastAsia"/>
          <w:b/>
        </w:rPr>
        <w:t>及補助名額</w:t>
      </w:r>
      <w:r w:rsidR="007753E5" w:rsidRPr="00B02E83">
        <w:rPr>
          <w:rFonts w:ascii="標楷體" w:eastAsia="標楷體" w:hAnsi="標楷體" w:hint="eastAsia"/>
        </w:rPr>
        <w:t>。</w:t>
      </w:r>
    </w:p>
    <w:p w:rsidR="00C72036" w:rsidRDefault="00920863" w:rsidP="00067302">
      <w:pPr>
        <w:adjustRightInd w:val="0"/>
        <w:snapToGrid w:val="0"/>
        <w:spacing w:line="440" w:lineRule="exact"/>
        <w:ind w:firstLineChars="116" w:firstLine="278"/>
        <w:rPr>
          <w:rFonts w:ascii="新細明體" w:hAnsi="新細明體" w:hint="eastAsia"/>
        </w:rPr>
      </w:pPr>
      <w:r>
        <w:rPr>
          <w:rFonts w:ascii="標楷體" w:eastAsia="標楷體" w:hAnsi="標楷體" w:hint="eastAsia"/>
        </w:rPr>
        <w:t>四</w:t>
      </w:r>
      <w:r w:rsidR="0087582C">
        <w:rPr>
          <w:rFonts w:ascii="新細明體" w:hAnsi="新細明體" w:hint="eastAsia"/>
        </w:rPr>
        <w:t>、</w:t>
      </w:r>
      <w:r>
        <w:rPr>
          <w:rFonts w:ascii="標楷體" w:eastAsia="標楷體" w:hAnsi="標楷體" w:hint="eastAsia"/>
        </w:rPr>
        <w:t>計畫申請注意事項</w:t>
      </w:r>
      <w:r w:rsidR="00C72036">
        <w:rPr>
          <w:rFonts w:ascii="新細明體" w:hAnsi="新細明體" w:hint="eastAsia"/>
        </w:rPr>
        <w:t>：</w:t>
      </w:r>
    </w:p>
    <w:p w:rsidR="0087582C" w:rsidRDefault="0087582C" w:rsidP="0087582C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    </w:t>
      </w:r>
      <w:r w:rsidR="003F4222">
        <w:rPr>
          <w:rFonts w:ascii="標楷體" w:eastAsia="標楷體" w:hAnsi="標楷體" w:cs="標楷體" w:hint="eastAsia"/>
        </w:rPr>
        <w:t xml:space="preserve"> </w:t>
      </w:r>
      <w:r w:rsidR="004E2188">
        <w:rPr>
          <w:rFonts w:ascii="標楷體" w:eastAsia="標楷體" w:hAnsi="標楷體" w:cs="標楷體" w:hint="eastAsia"/>
        </w:rPr>
        <w:t xml:space="preserve"> 1、</w:t>
      </w:r>
      <w:r w:rsidR="00B61A59" w:rsidRPr="00BD6F54">
        <w:rPr>
          <w:rFonts w:ascii="標楷體" w:eastAsia="標楷體" w:hAnsi="標楷體" w:cs="標楷體" w:hint="eastAsia"/>
        </w:rPr>
        <w:t>申請學校需提出該校整體閱讀業務之構想與規劃，並具體陳述申請學校</w:t>
      </w:r>
      <w:r w:rsidR="003C2563" w:rsidRPr="00BD6F54">
        <w:rPr>
          <w:rFonts w:ascii="標楷體" w:eastAsia="標楷體" w:hAnsi="標楷體" w:cs="標楷體" w:hint="eastAsia"/>
        </w:rPr>
        <w:t>之</w:t>
      </w:r>
      <w:r w:rsidR="00B61A59" w:rsidRPr="00BD6F54">
        <w:rPr>
          <w:rFonts w:ascii="標楷體" w:eastAsia="標楷體" w:hAnsi="標楷體" w:cs="標楷體" w:hint="eastAsia"/>
        </w:rPr>
        <w:t>背景、</w:t>
      </w:r>
      <w:r w:rsidR="003C2563" w:rsidRPr="00BD6F54">
        <w:rPr>
          <w:rFonts w:ascii="標楷體" w:eastAsia="標楷體" w:hAnsi="標楷體" w:cs="標楷體" w:hint="eastAsia"/>
        </w:rPr>
        <w:t>條</w:t>
      </w:r>
    </w:p>
    <w:p w:rsidR="0087582C" w:rsidRDefault="00067302" w:rsidP="0087582C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     </w:t>
      </w:r>
      <w:r w:rsidR="0087582C">
        <w:rPr>
          <w:rFonts w:ascii="標楷體" w:eastAsia="標楷體" w:hAnsi="標楷體" w:cs="標楷體" w:hint="eastAsia"/>
        </w:rPr>
        <w:t xml:space="preserve"> </w:t>
      </w:r>
      <w:r w:rsidR="003F4222">
        <w:rPr>
          <w:rFonts w:ascii="標楷體" w:eastAsia="標楷體" w:hAnsi="標楷體" w:cs="標楷體" w:hint="eastAsia"/>
        </w:rPr>
        <w:t xml:space="preserve"> </w:t>
      </w:r>
      <w:r w:rsidR="00C1510C">
        <w:rPr>
          <w:rFonts w:ascii="標楷體" w:eastAsia="標楷體" w:hAnsi="標楷體" w:cs="標楷體" w:hint="eastAsia"/>
        </w:rPr>
        <w:t xml:space="preserve"> </w:t>
      </w:r>
      <w:r w:rsidR="003C2563" w:rsidRPr="00BD6F54">
        <w:rPr>
          <w:rFonts w:ascii="標楷體" w:eastAsia="標楷體" w:hAnsi="標楷體" w:cs="標楷體" w:hint="eastAsia"/>
        </w:rPr>
        <w:t>件</w:t>
      </w:r>
      <w:r w:rsidR="00C2556C" w:rsidRPr="00BD6F54">
        <w:rPr>
          <w:rFonts w:ascii="標楷體" w:eastAsia="標楷體" w:hAnsi="標楷體" w:cs="標楷體" w:hint="eastAsia"/>
        </w:rPr>
        <w:t>，另各校之提案</w:t>
      </w:r>
      <w:r w:rsidR="0010199C" w:rsidRPr="00BD6F54">
        <w:rPr>
          <w:rFonts w:ascii="標楷體" w:eastAsia="標楷體" w:hAnsi="標楷體" w:cs="標楷體" w:hint="eastAsia"/>
        </w:rPr>
        <w:t>亦應載明</w:t>
      </w:r>
      <w:r w:rsidR="00C2556C" w:rsidRPr="00BD6F54">
        <w:rPr>
          <w:rFonts w:ascii="標楷體" w:eastAsia="標楷體" w:hAnsi="標楷體" w:cs="標楷體" w:hint="eastAsia"/>
        </w:rPr>
        <w:t>閱讀推動教師於該校各階段經營推動之閱讀教育重點工</w:t>
      </w:r>
    </w:p>
    <w:p w:rsidR="00067302" w:rsidRDefault="0087582C" w:rsidP="0087582C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       </w:t>
      </w:r>
      <w:r w:rsidR="003F4222">
        <w:rPr>
          <w:rFonts w:ascii="標楷體" w:eastAsia="標楷體" w:hAnsi="標楷體" w:cs="標楷體" w:hint="eastAsia"/>
        </w:rPr>
        <w:t xml:space="preserve"> </w:t>
      </w:r>
      <w:r w:rsidR="00C2556C" w:rsidRPr="00BD6F54">
        <w:rPr>
          <w:rFonts w:ascii="標楷體" w:eastAsia="標楷體" w:hAnsi="標楷體" w:cs="標楷體" w:hint="eastAsia"/>
        </w:rPr>
        <w:t>作</w:t>
      </w:r>
      <w:r w:rsidR="0050764F" w:rsidRPr="00BD6F54">
        <w:rPr>
          <w:rFonts w:ascii="標楷體" w:eastAsia="標楷體" w:hAnsi="標楷體" w:cs="標楷體" w:hint="eastAsia"/>
        </w:rPr>
        <w:t>，各校閱讀推動教師每週授課以</w:t>
      </w:r>
      <w:r w:rsidR="0050764F" w:rsidRPr="00920863">
        <w:rPr>
          <w:rFonts w:ascii="標楷體" w:eastAsia="標楷體" w:hAnsi="標楷體" w:cs="標楷體" w:hint="eastAsia"/>
          <w:b/>
        </w:rPr>
        <w:t>10節為上限</w:t>
      </w:r>
      <w:r w:rsidR="0050764F" w:rsidRPr="00BD6F54">
        <w:rPr>
          <w:rFonts w:ascii="標楷體" w:eastAsia="標楷體" w:hAnsi="標楷體" w:cs="標楷體" w:hint="eastAsia"/>
        </w:rPr>
        <w:t>，</w:t>
      </w:r>
      <w:r w:rsidR="00C54617" w:rsidRPr="004E2188">
        <w:rPr>
          <w:rFonts w:ascii="標楷體" w:eastAsia="標楷體" w:hAnsi="標楷體" w:cs="標楷體" w:hint="eastAsia"/>
          <w:b/>
        </w:rPr>
        <w:t>1節為下限</w:t>
      </w:r>
      <w:r w:rsidR="00364A0C" w:rsidRPr="00BD6F54">
        <w:rPr>
          <w:rFonts w:ascii="標楷體" w:eastAsia="標楷體" w:hAnsi="標楷體" w:cs="標楷體" w:hint="eastAsia"/>
        </w:rPr>
        <w:t>，</w:t>
      </w:r>
      <w:r w:rsidR="0050764F" w:rsidRPr="00BD6F54">
        <w:rPr>
          <w:rFonts w:ascii="標楷體" w:eastAsia="標楷體" w:hAnsi="標楷體" w:cs="標楷體" w:hint="eastAsia"/>
        </w:rPr>
        <w:t>所授課程應規劃</w:t>
      </w:r>
      <w:r w:rsidR="00C54617" w:rsidRPr="00BD6F54">
        <w:rPr>
          <w:rFonts w:ascii="標楷體" w:eastAsia="標楷體" w:hAnsi="標楷體" w:cs="標楷體" w:hint="eastAsia"/>
        </w:rPr>
        <w:t>為與</w:t>
      </w:r>
    </w:p>
    <w:p w:rsidR="00067302" w:rsidRDefault="0050764F" w:rsidP="00067302">
      <w:pPr>
        <w:adjustRightInd w:val="0"/>
        <w:snapToGrid w:val="0"/>
        <w:spacing w:line="440" w:lineRule="exact"/>
        <w:ind w:firstLineChars="400" w:firstLine="960"/>
        <w:jc w:val="both"/>
        <w:rPr>
          <w:rFonts w:ascii="標楷體" w:eastAsia="標楷體" w:hAnsi="標楷體" w:cs="標楷體" w:hint="eastAsia"/>
        </w:rPr>
      </w:pPr>
      <w:r w:rsidRPr="00BD6F54">
        <w:rPr>
          <w:rFonts w:ascii="標楷體" w:eastAsia="標楷體" w:hAnsi="標楷體" w:cs="標楷體" w:hint="eastAsia"/>
        </w:rPr>
        <w:lastRenderedPageBreak/>
        <w:t>閱讀教育相關</w:t>
      </w:r>
      <w:r w:rsidR="00C54617" w:rsidRPr="00BD6F54">
        <w:rPr>
          <w:rFonts w:ascii="標楷體" w:eastAsia="標楷體" w:hAnsi="標楷體" w:cs="標楷體" w:hint="eastAsia"/>
        </w:rPr>
        <w:t>之</w:t>
      </w:r>
      <w:r w:rsidRPr="00BD6F54">
        <w:rPr>
          <w:rFonts w:ascii="標楷體" w:eastAsia="標楷體" w:hAnsi="標楷體" w:cs="標楷體" w:hint="eastAsia"/>
        </w:rPr>
        <w:t>課程，各校之提案應檢附</w:t>
      </w:r>
      <w:r w:rsidR="00DC3CE3" w:rsidRPr="00BD6F54">
        <w:rPr>
          <w:rFonts w:ascii="標楷體" w:eastAsia="標楷體" w:hAnsi="標楷體" w:cs="標楷體" w:hint="eastAsia"/>
        </w:rPr>
        <w:t>參與教師之授課規劃，授課規劃亦</w:t>
      </w:r>
      <w:r w:rsidR="00B07459" w:rsidRPr="00BD6F54">
        <w:rPr>
          <w:rFonts w:ascii="標楷體" w:eastAsia="標楷體" w:hAnsi="標楷體" w:cs="標楷體" w:hint="eastAsia"/>
        </w:rPr>
        <w:t>列為審</w:t>
      </w:r>
    </w:p>
    <w:p w:rsidR="0087582C" w:rsidRDefault="00B07459" w:rsidP="00067302">
      <w:pPr>
        <w:adjustRightInd w:val="0"/>
        <w:snapToGrid w:val="0"/>
        <w:spacing w:line="440" w:lineRule="exact"/>
        <w:ind w:firstLineChars="400" w:firstLine="960"/>
        <w:jc w:val="both"/>
        <w:rPr>
          <w:rFonts w:ascii="標楷體" w:eastAsia="標楷體" w:hAnsi="標楷體" w:cs="標楷體" w:hint="eastAsia"/>
        </w:rPr>
      </w:pPr>
      <w:r w:rsidRPr="00BD6F54">
        <w:rPr>
          <w:rFonts w:ascii="標楷體" w:eastAsia="標楷體" w:hAnsi="標楷體" w:cs="標楷體" w:hint="eastAsia"/>
        </w:rPr>
        <w:t>查參酌之條件</w:t>
      </w:r>
      <w:r w:rsidR="0050764F" w:rsidRPr="00BD6F54">
        <w:rPr>
          <w:rFonts w:ascii="標楷體" w:eastAsia="標楷體" w:hAnsi="標楷體" w:cs="標楷體" w:hint="eastAsia"/>
        </w:rPr>
        <w:t>。</w:t>
      </w:r>
    </w:p>
    <w:p w:rsidR="00067302" w:rsidRDefault="0087582C" w:rsidP="0087582C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     </w:t>
      </w:r>
      <w:r w:rsidR="003F4222">
        <w:rPr>
          <w:rFonts w:ascii="標楷體" w:eastAsia="標楷體" w:hAnsi="標楷體" w:cs="標楷體" w:hint="eastAsia"/>
        </w:rPr>
        <w:t xml:space="preserve"> </w:t>
      </w:r>
      <w:r w:rsidR="004E2188">
        <w:rPr>
          <w:rFonts w:ascii="標楷體" w:eastAsia="標楷體" w:hAnsi="標楷體" w:cs="標楷體" w:hint="eastAsia"/>
        </w:rPr>
        <w:t>2、</w:t>
      </w:r>
      <w:r w:rsidR="00A32461" w:rsidRPr="0087582C">
        <w:rPr>
          <w:rFonts w:ascii="標楷體" w:eastAsia="標楷體" w:hAnsi="標楷體" w:cs="標楷體" w:hint="eastAsia"/>
        </w:rPr>
        <w:t>各校提出申請</w:t>
      </w:r>
      <w:r w:rsidR="0055009B" w:rsidRPr="0087582C">
        <w:rPr>
          <w:rFonts w:ascii="標楷體" w:eastAsia="標楷體" w:hAnsi="標楷體" w:cs="標楷體" w:hint="eastAsia"/>
        </w:rPr>
        <w:t>應檢附</w:t>
      </w:r>
      <w:r w:rsidR="00272AEA" w:rsidRPr="0087582C">
        <w:rPr>
          <w:rFonts w:ascii="標楷體" w:eastAsia="標楷體" w:hAnsi="標楷體" w:cs="標楷體" w:hint="eastAsia"/>
        </w:rPr>
        <w:t>提案申請表</w:t>
      </w:r>
      <w:r w:rsidR="0055009B" w:rsidRPr="0087582C">
        <w:rPr>
          <w:rFonts w:ascii="標楷體" w:eastAsia="標楷體" w:hAnsi="標楷體" w:cs="標楷體" w:hint="eastAsia"/>
        </w:rPr>
        <w:t>(如</w:t>
      </w:r>
      <w:r w:rsidR="00272AEA" w:rsidRPr="0087582C">
        <w:rPr>
          <w:rFonts w:ascii="標楷體" w:eastAsia="標楷體" w:hAnsi="標楷體" w:cs="標楷體" w:hint="eastAsia"/>
        </w:rPr>
        <w:t>附件</w:t>
      </w:r>
      <w:r w:rsidR="00592F07" w:rsidRPr="0087582C">
        <w:rPr>
          <w:rFonts w:ascii="標楷體" w:eastAsia="標楷體" w:hAnsi="標楷體" w:cs="標楷體" w:hint="eastAsia"/>
        </w:rPr>
        <w:t>1</w:t>
      </w:r>
      <w:r w:rsidR="0055009B" w:rsidRPr="0087582C">
        <w:rPr>
          <w:rFonts w:ascii="標楷體" w:eastAsia="標楷體" w:hAnsi="標楷體" w:cs="標楷體" w:hint="eastAsia"/>
        </w:rPr>
        <w:t>)</w:t>
      </w:r>
      <w:r w:rsidR="00CF2539" w:rsidRPr="0087582C">
        <w:rPr>
          <w:rFonts w:ascii="標楷體" w:eastAsia="標楷體" w:hAnsi="標楷體" w:cs="標楷體" w:hint="eastAsia"/>
        </w:rPr>
        <w:t xml:space="preserve"> 、經費概算表(格式如附件2)</w:t>
      </w:r>
      <w:r w:rsidR="00D234FD">
        <w:rPr>
          <w:rFonts w:ascii="標楷體" w:eastAsia="標楷體" w:hAnsi="標楷體" w:cs="標楷體" w:hint="eastAsia"/>
        </w:rPr>
        <w:t>1式2</w:t>
      </w:r>
      <w:r w:rsidR="0055009B" w:rsidRPr="0087582C">
        <w:rPr>
          <w:rFonts w:ascii="標楷體" w:eastAsia="標楷體" w:hAnsi="標楷體" w:cs="標楷體" w:hint="eastAsia"/>
        </w:rPr>
        <w:t>份</w:t>
      </w:r>
      <w:r w:rsidR="00272AEA" w:rsidRPr="0087582C">
        <w:rPr>
          <w:rFonts w:ascii="標楷體" w:eastAsia="標楷體" w:hAnsi="標楷體" w:cs="標楷體" w:hint="eastAsia"/>
        </w:rPr>
        <w:t>，</w:t>
      </w:r>
    </w:p>
    <w:p w:rsidR="004E2188" w:rsidRDefault="00A73DF9" w:rsidP="004E2188">
      <w:pPr>
        <w:adjustRightInd w:val="0"/>
        <w:snapToGrid w:val="0"/>
        <w:spacing w:line="440" w:lineRule="exact"/>
        <w:ind w:firstLineChars="400" w:firstLine="960"/>
        <w:jc w:val="both"/>
        <w:rPr>
          <w:rFonts w:ascii="標楷體" w:eastAsia="標楷體" w:hAnsi="標楷體" w:hint="eastAsia"/>
        </w:rPr>
      </w:pPr>
      <w:r w:rsidRPr="0087582C">
        <w:rPr>
          <w:rFonts w:ascii="標楷體" w:eastAsia="標楷體" w:hAnsi="標楷體" w:cs="標楷體" w:hint="eastAsia"/>
        </w:rPr>
        <w:t>頁數(</w:t>
      </w:r>
      <w:r w:rsidR="00D234FD">
        <w:rPr>
          <w:rFonts w:ascii="標楷體" w:eastAsia="標楷體" w:hAnsi="標楷體" w:cs="標楷體" w:hint="eastAsia"/>
        </w:rPr>
        <w:t>含提案申請表</w:t>
      </w:r>
      <w:r w:rsidRPr="0087582C">
        <w:rPr>
          <w:rFonts w:ascii="標楷體" w:eastAsia="標楷體" w:hAnsi="標楷體" w:cs="標楷體" w:hint="eastAsia"/>
        </w:rPr>
        <w:t>)限制頁數上</w:t>
      </w:r>
      <w:r w:rsidRPr="00C72036">
        <w:rPr>
          <w:rFonts w:ascii="標楷體" w:eastAsia="標楷體" w:hAnsi="標楷體" w:hint="eastAsia"/>
        </w:rPr>
        <w:t>限為10頁，</w:t>
      </w:r>
      <w:r w:rsidR="004E26DD" w:rsidRPr="00C72036">
        <w:rPr>
          <w:rFonts w:ascii="標楷體" w:eastAsia="標楷體" w:hAnsi="標楷體" w:hint="eastAsia"/>
        </w:rPr>
        <w:t>本署另檢附國立臺灣師範大學圖書資訊</w:t>
      </w:r>
    </w:p>
    <w:p w:rsidR="0072635D" w:rsidRDefault="004E26DD" w:rsidP="00920863">
      <w:pPr>
        <w:adjustRightInd w:val="0"/>
        <w:snapToGrid w:val="0"/>
        <w:spacing w:line="440" w:lineRule="exact"/>
        <w:ind w:firstLineChars="400" w:firstLine="960"/>
        <w:jc w:val="both"/>
        <w:rPr>
          <w:rFonts w:ascii="標楷體" w:eastAsia="標楷體" w:hAnsi="標楷體" w:hint="eastAsia"/>
        </w:rPr>
      </w:pPr>
      <w:r w:rsidRPr="00C72036">
        <w:rPr>
          <w:rFonts w:ascii="標楷體" w:eastAsia="標楷體" w:hAnsi="標楷體" w:hint="eastAsia"/>
        </w:rPr>
        <w:t>研究所提供</w:t>
      </w:r>
      <w:r w:rsidR="004E2188" w:rsidRPr="00C72036">
        <w:rPr>
          <w:rFonts w:ascii="標楷體" w:eastAsia="標楷體" w:hAnsi="標楷體" w:hint="eastAsia"/>
        </w:rPr>
        <w:t>「兼任圖書館閱讀推動教師發展目標參照表」(如附件</w:t>
      </w:r>
      <w:r w:rsidR="004E2188">
        <w:rPr>
          <w:rFonts w:ascii="標楷體" w:eastAsia="標楷體" w:hAnsi="標楷體" w:hint="eastAsia"/>
        </w:rPr>
        <w:t>3</w:t>
      </w:r>
      <w:r w:rsidR="004E2188" w:rsidRPr="00C72036">
        <w:rPr>
          <w:rFonts w:ascii="標楷體" w:eastAsia="標楷體" w:hAnsi="標楷體" w:hint="eastAsia"/>
        </w:rPr>
        <w:t>)</w:t>
      </w:r>
      <w:r w:rsidR="00920863">
        <w:rPr>
          <w:rFonts w:ascii="標楷體" w:eastAsia="標楷體" w:hAnsi="標楷體" w:hint="eastAsia"/>
        </w:rPr>
        <w:t>及</w:t>
      </w:r>
      <w:r w:rsidR="0072635D">
        <w:rPr>
          <w:rFonts w:ascii="標楷體" w:eastAsia="標楷體" w:hAnsi="標楷體" w:hint="eastAsia"/>
        </w:rPr>
        <w:t>本署</w:t>
      </w:r>
      <w:r w:rsidR="00920863">
        <w:rPr>
          <w:rFonts w:ascii="標楷體" w:eastAsia="標楷體" w:hAnsi="標楷體" w:hint="eastAsia"/>
        </w:rPr>
        <w:t>「</w:t>
      </w:r>
      <w:r w:rsidR="00920863" w:rsidRPr="00920863">
        <w:rPr>
          <w:rFonts w:ascii="標楷體" w:eastAsia="標楷體" w:hAnsi="標楷體" w:hint="eastAsia"/>
        </w:rPr>
        <w:t>經費</w:t>
      </w:r>
    </w:p>
    <w:p w:rsidR="0072635D" w:rsidRDefault="00920863" w:rsidP="0072635D">
      <w:pPr>
        <w:adjustRightInd w:val="0"/>
        <w:snapToGrid w:val="0"/>
        <w:spacing w:line="440" w:lineRule="exact"/>
        <w:ind w:firstLineChars="400" w:firstLine="960"/>
        <w:jc w:val="both"/>
        <w:rPr>
          <w:rFonts w:ascii="標楷體" w:eastAsia="標楷體" w:hAnsi="標楷體" w:hint="eastAsia"/>
        </w:rPr>
      </w:pPr>
      <w:r w:rsidRPr="00920863">
        <w:rPr>
          <w:rFonts w:ascii="標楷體" w:eastAsia="標楷體" w:hAnsi="標楷體" w:hint="eastAsia"/>
        </w:rPr>
        <w:t>編列原則</w:t>
      </w:r>
      <w:r>
        <w:rPr>
          <w:rFonts w:ascii="標楷體" w:eastAsia="標楷體" w:hAnsi="標楷體" w:hint="eastAsia"/>
        </w:rPr>
        <w:t>」(如附件4)各1</w:t>
      </w:r>
      <w:r w:rsidR="004E26DD" w:rsidRPr="00C72036">
        <w:rPr>
          <w:rFonts w:ascii="標楷體" w:eastAsia="標楷體" w:hAnsi="標楷體" w:hint="eastAsia"/>
        </w:rPr>
        <w:t>份，各校</w:t>
      </w:r>
      <w:r>
        <w:rPr>
          <w:rFonts w:ascii="標楷體" w:eastAsia="標楷體" w:hAnsi="標楷體" w:hint="eastAsia"/>
        </w:rPr>
        <w:t>據以</w:t>
      </w:r>
      <w:r w:rsidR="004234B9" w:rsidRPr="00C72036">
        <w:rPr>
          <w:rFonts w:ascii="標楷體" w:eastAsia="標楷體" w:hAnsi="標楷體" w:hint="eastAsia"/>
        </w:rPr>
        <w:t>作為各校融入課程規</w:t>
      </w:r>
      <w:r w:rsidR="00B15A14" w:rsidRPr="00C72036">
        <w:rPr>
          <w:rFonts w:ascii="標楷體" w:eastAsia="標楷體" w:hAnsi="標楷體" w:hint="eastAsia"/>
        </w:rPr>
        <w:t>劃之提案內容</w:t>
      </w:r>
      <w:r>
        <w:rPr>
          <w:rFonts w:ascii="標楷體" w:eastAsia="標楷體" w:hAnsi="標楷體" w:hint="eastAsia"/>
        </w:rPr>
        <w:t>及經費</w:t>
      </w:r>
    </w:p>
    <w:p w:rsidR="0087582C" w:rsidRPr="0072635D" w:rsidRDefault="00920863" w:rsidP="0072635D">
      <w:pPr>
        <w:adjustRightInd w:val="0"/>
        <w:snapToGrid w:val="0"/>
        <w:spacing w:line="440" w:lineRule="exact"/>
        <w:ind w:firstLineChars="400" w:firstLine="960"/>
        <w:jc w:val="both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編列原則之</w:t>
      </w:r>
      <w:r w:rsidR="001C32F9" w:rsidRPr="00C72036">
        <w:rPr>
          <w:rFonts w:ascii="標楷體" w:eastAsia="標楷體" w:hAnsi="標楷體" w:hint="eastAsia"/>
        </w:rPr>
        <w:t>參考</w:t>
      </w:r>
      <w:r w:rsidR="00037173" w:rsidRPr="00C72036">
        <w:rPr>
          <w:rFonts w:ascii="標楷體" w:eastAsia="標楷體" w:hAnsi="標楷體" w:hint="eastAsia"/>
        </w:rPr>
        <w:t>。</w:t>
      </w:r>
    </w:p>
    <w:p w:rsidR="00920863" w:rsidRDefault="00920863" w:rsidP="00A923CD">
      <w:pPr>
        <w:adjustRightInd w:val="0"/>
        <w:snapToGrid w:val="0"/>
        <w:spacing w:line="440" w:lineRule="exact"/>
        <w:ind w:leftChars="298" w:left="1075" w:hangingChars="150" w:hanging="360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>3、地方政府所</w:t>
      </w:r>
      <w:r w:rsidR="00B34360" w:rsidRPr="0087582C">
        <w:rPr>
          <w:rFonts w:ascii="標楷體" w:eastAsia="標楷體" w:hAnsi="標楷體" w:cs="標楷體" w:hint="eastAsia"/>
        </w:rPr>
        <w:t>屬學校</w:t>
      </w:r>
      <w:r>
        <w:rPr>
          <w:rFonts w:ascii="標楷體" w:eastAsia="標楷體" w:hAnsi="標楷體" w:cs="標楷體" w:hint="eastAsia"/>
        </w:rPr>
        <w:t>之</w:t>
      </w:r>
      <w:r w:rsidR="00B34360" w:rsidRPr="0087582C">
        <w:rPr>
          <w:rFonts w:ascii="標楷體" w:eastAsia="標楷體" w:hAnsi="標楷體" w:cs="標楷體" w:hint="eastAsia"/>
        </w:rPr>
        <w:t>提案</w:t>
      </w:r>
      <w:r>
        <w:rPr>
          <w:rFonts w:ascii="標楷體" w:eastAsia="標楷體" w:hAnsi="標楷體" w:cs="標楷體" w:hint="eastAsia"/>
        </w:rPr>
        <w:t>，</w:t>
      </w:r>
      <w:r w:rsidR="00A923CD">
        <w:rPr>
          <w:rFonts w:ascii="標楷體" w:eastAsia="標楷體" w:hAnsi="標楷體" w:cs="標楷體"/>
        </w:rPr>
        <w:t>送</w:t>
      </w:r>
      <w:r w:rsidR="00A923CD" w:rsidRPr="00A923CD">
        <w:rPr>
          <w:rFonts w:ascii="標楷體" w:eastAsia="標楷體" w:hAnsi="標楷體" w:cs="標楷體"/>
          <w:color w:val="FF0000"/>
        </w:rPr>
        <w:t>二份紙本</w:t>
      </w:r>
      <w:r w:rsidR="00A923CD">
        <w:rPr>
          <w:rFonts w:ascii="標楷體" w:eastAsia="標楷體" w:hAnsi="標楷體" w:cs="標楷體"/>
          <w:color w:val="FF0000"/>
        </w:rPr>
        <w:t>，</w:t>
      </w:r>
      <w:r>
        <w:rPr>
          <w:rFonts w:ascii="標楷體" w:eastAsia="標楷體" w:hAnsi="標楷體" w:cs="標楷體" w:hint="eastAsia"/>
        </w:rPr>
        <w:t>1份由所屬各</w:t>
      </w:r>
      <w:r w:rsidR="0055009B" w:rsidRPr="0087582C">
        <w:rPr>
          <w:rFonts w:ascii="標楷體" w:eastAsia="標楷體" w:hAnsi="標楷體" w:cs="標楷體" w:hint="eastAsia"/>
        </w:rPr>
        <w:t>局(</w:t>
      </w:r>
      <w:r>
        <w:rPr>
          <w:rFonts w:ascii="標楷體" w:eastAsia="標楷體" w:hAnsi="標楷體" w:cs="標楷體" w:hint="eastAsia"/>
        </w:rPr>
        <w:t>府</w:t>
      </w:r>
      <w:r w:rsidR="0055009B" w:rsidRPr="0087582C">
        <w:rPr>
          <w:rFonts w:ascii="標楷體" w:eastAsia="標楷體" w:hAnsi="標楷體" w:cs="標楷體" w:hint="eastAsia"/>
        </w:rPr>
        <w:t>)</w:t>
      </w:r>
      <w:r>
        <w:rPr>
          <w:rFonts w:ascii="標楷體" w:eastAsia="標楷體" w:hAnsi="標楷體" w:cs="標楷體" w:hint="eastAsia"/>
        </w:rPr>
        <w:t>承辦單位留存，另1</w:t>
      </w:r>
      <w:r w:rsidR="0055009B" w:rsidRPr="0087582C">
        <w:rPr>
          <w:rFonts w:ascii="標楷體" w:eastAsia="標楷體" w:hAnsi="標楷體" w:cs="標楷體" w:hint="eastAsia"/>
        </w:rPr>
        <w:t>份</w:t>
      </w:r>
      <w:r w:rsidR="00A923CD" w:rsidRPr="00A923CD">
        <w:rPr>
          <w:rFonts w:ascii="標楷體" w:eastAsia="標楷體" w:hAnsi="標楷體" w:cs="標楷體"/>
          <w:color w:val="FF0000"/>
        </w:rPr>
        <w:t>連同</w:t>
      </w:r>
      <w:r w:rsidR="00390F3A" w:rsidRPr="00390F3A">
        <w:rPr>
          <w:rFonts w:ascii="標楷體" w:eastAsia="標楷體" w:hAnsi="標楷體" w:cs="標楷體" w:hint="eastAsia"/>
          <w:b/>
          <w:color w:val="FF0000"/>
        </w:rPr>
        <w:t>(</w:t>
      </w:r>
      <w:r w:rsidR="00390F3A" w:rsidRPr="00390F3A">
        <w:rPr>
          <w:rFonts w:ascii="標楷體" w:eastAsia="標楷體" w:hAnsi="標楷體" w:cs="標楷體"/>
          <w:b/>
          <w:color w:val="FF0000"/>
        </w:rPr>
        <w:t>光碟或行動碟)</w:t>
      </w:r>
      <w:r w:rsidR="00A923CD" w:rsidRPr="00390F3A">
        <w:rPr>
          <w:rFonts w:ascii="標楷體" w:eastAsia="標楷體" w:hAnsi="標楷體" w:cs="標楷體"/>
          <w:b/>
          <w:color w:val="FF0000"/>
        </w:rPr>
        <w:t>電子檔</w:t>
      </w:r>
      <w:r w:rsidR="0055009B" w:rsidRPr="0087582C">
        <w:rPr>
          <w:rFonts w:ascii="標楷體" w:eastAsia="標楷體" w:hAnsi="標楷體" w:cs="標楷體" w:hint="eastAsia"/>
        </w:rPr>
        <w:t>送本署辦理</w:t>
      </w:r>
      <w:r w:rsidR="004234B9" w:rsidRPr="0087582C">
        <w:rPr>
          <w:rFonts w:ascii="標楷體" w:eastAsia="標楷體" w:hAnsi="標楷體" w:cs="標楷體" w:hint="eastAsia"/>
        </w:rPr>
        <w:t>審</w:t>
      </w:r>
      <w:r w:rsidR="00696FE4" w:rsidRPr="0087582C">
        <w:rPr>
          <w:rFonts w:ascii="標楷體" w:eastAsia="標楷體" w:hAnsi="標楷體" w:cs="標楷體" w:hint="eastAsia"/>
        </w:rPr>
        <w:t>查</w:t>
      </w:r>
      <w:r>
        <w:rPr>
          <w:rFonts w:ascii="標楷體" w:eastAsia="標楷體" w:hAnsi="標楷體" w:cs="標楷體" w:hint="eastAsia"/>
        </w:rPr>
        <w:t>；國立學校</w:t>
      </w:r>
      <w:r w:rsidR="00B34360" w:rsidRPr="0087582C">
        <w:rPr>
          <w:rFonts w:ascii="標楷體" w:eastAsia="標楷體" w:hAnsi="標楷體" w:cs="標楷體" w:hint="eastAsia"/>
        </w:rPr>
        <w:t>提報</w:t>
      </w:r>
      <w:r w:rsidR="00A923CD">
        <w:rPr>
          <w:rFonts w:ascii="標楷體" w:eastAsia="標楷體" w:hAnsi="標楷體" w:cs="標楷體"/>
        </w:rPr>
        <w:t>紙本</w:t>
      </w:r>
      <w:r>
        <w:rPr>
          <w:rFonts w:ascii="標楷體" w:eastAsia="標楷體" w:hAnsi="標楷體" w:cs="標楷體" w:hint="eastAsia"/>
        </w:rPr>
        <w:t>1</w:t>
      </w:r>
      <w:r w:rsidR="00AF52E7" w:rsidRPr="0087582C">
        <w:rPr>
          <w:rFonts w:ascii="標楷體" w:eastAsia="標楷體" w:hAnsi="標楷體" w:cs="標楷體" w:hint="eastAsia"/>
        </w:rPr>
        <w:t>份</w:t>
      </w:r>
      <w:r w:rsidR="00A923CD" w:rsidRPr="00A923CD">
        <w:rPr>
          <w:rFonts w:ascii="標楷體" w:eastAsia="標楷體" w:hAnsi="標楷體" w:cs="標楷體"/>
          <w:color w:val="FF0000"/>
        </w:rPr>
        <w:t>連同</w:t>
      </w:r>
      <w:r w:rsidR="00390F3A" w:rsidRPr="00390F3A">
        <w:rPr>
          <w:rFonts w:ascii="標楷體" w:eastAsia="標楷體" w:hAnsi="標楷體" w:cs="標楷體" w:hint="eastAsia"/>
          <w:b/>
          <w:color w:val="FF0000"/>
        </w:rPr>
        <w:t>(光碟或行動碟)</w:t>
      </w:r>
      <w:r w:rsidR="00A923CD" w:rsidRPr="00390F3A">
        <w:rPr>
          <w:rFonts w:ascii="標楷體" w:eastAsia="標楷體" w:hAnsi="標楷體" w:cs="標楷體"/>
          <w:b/>
          <w:color w:val="FF0000"/>
        </w:rPr>
        <w:t>電子檔</w:t>
      </w:r>
      <w:r>
        <w:rPr>
          <w:rFonts w:ascii="標楷體" w:eastAsia="標楷體" w:hAnsi="標楷體" w:cs="標楷體" w:hint="eastAsia"/>
        </w:rPr>
        <w:t>送地方政府倂送本署</w:t>
      </w:r>
      <w:r w:rsidR="00B34360" w:rsidRPr="0087582C">
        <w:rPr>
          <w:rFonts w:ascii="標楷體" w:eastAsia="標楷體" w:hAnsi="標楷體" w:cs="標楷體" w:hint="eastAsia"/>
        </w:rPr>
        <w:t>，</w:t>
      </w:r>
      <w:r>
        <w:rPr>
          <w:rFonts w:ascii="標楷體" w:eastAsia="標楷體" w:hAnsi="標楷體" w:cs="標楷體" w:hint="eastAsia"/>
        </w:rPr>
        <w:t>另1份留存學校。</w:t>
      </w:r>
    </w:p>
    <w:p w:rsidR="00920863" w:rsidRDefault="00920863" w:rsidP="00920863">
      <w:pPr>
        <w:adjustRightInd w:val="0"/>
        <w:snapToGrid w:val="0"/>
        <w:spacing w:line="440" w:lineRule="exact"/>
        <w:ind w:leftChars="298" w:left="715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>4、</w:t>
      </w:r>
      <w:r w:rsidR="00B34360" w:rsidRPr="0087582C">
        <w:rPr>
          <w:rFonts w:ascii="標楷體" w:eastAsia="標楷體" w:hAnsi="標楷體" w:cs="標楷體" w:hint="eastAsia"/>
        </w:rPr>
        <w:t>由本署</w:t>
      </w:r>
      <w:r w:rsidR="00272AEA" w:rsidRPr="0087582C">
        <w:rPr>
          <w:rFonts w:ascii="標楷體" w:eastAsia="標楷體" w:hAnsi="標楷體" w:cs="標楷體" w:hint="eastAsia"/>
        </w:rPr>
        <w:t>提供</w:t>
      </w:r>
      <w:r w:rsidR="0055009B" w:rsidRPr="0087582C">
        <w:rPr>
          <w:rFonts w:ascii="標楷體" w:eastAsia="標楷體" w:hAnsi="標楷體" w:cs="標楷體" w:hint="eastAsia"/>
        </w:rPr>
        <w:t>表格</w:t>
      </w:r>
      <w:r w:rsidR="00272AEA" w:rsidRPr="0087582C">
        <w:rPr>
          <w:rFonts w:ascii="標楷體" w:eastAsia="標楷體" w:hAnsi="標楷體" w:cs="標楷體" w:hint="eastAsia"/>
        </w:rPr>
        <w:t>電子檔</w:t>
      </w:r>
      <w:r w:rsidR="004234B9" w:rsidRPr="0087582C">
        <w:rPr>
          <w:rFonts w:ascii="標楷體" w:eastAsia="標楷體" w:hAnsi="標楷體" w:cs="標楷體" w:hint="eastAsia"/>
        </w:rPr>
        <w:t>，</w:t>
      </w:r>
      <w:r w:rsidR="00272AEA" w:rsidRPr="0087582C">
        <w:rPr>
          <w:rFonts w:ascii="標楷體" w:eastAsia="標楷體" w:hAnsi="標楷體" w:cs="標楷體" w:hint="eastAsia"/>
        </w:rPr>
        <w:t>各校</w:t>
      </w:r>
      <w:r w:rsidR="00A73DF9" w:rsidRPr="0087582C">
        <w:rPr>
          <w:rFonts w:ascii="標楷體" w:eastAsia="標楷體" w:hAnsi="標楷體" w:cs="標楷體" w:hint="eastAsia"/>
        </w:rPr>
        <w:t>不得自行修改表格內容，惟可依實際填寫需求情形調</w:t>
      </w:r>
    </w:p>
    <w:p w:rsidR="00272AEA" w:rsidRPr="0087582C" w:rsidRDefault="00920863" w:rsidP="00920863">
      <w:pPr>
        <w:adjustRightInd w:val="0"/>
        <w:snapToGrid w:val="0"/>
        <w:spacing w:line="440" w:lineRule="exact"/>
        <w:ind w:leftChars="298" w:left="715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   </w:t>
      </w:r>
      <w:r w:rsidR="00A73DF9" w:rsidRPr="0087582C">
        <w:rPr>
          <w:rFonts w:ascii="標楷體" w:eastAsia="標楷體" w:hAnsi="標楷體" w:cs="標楷體" w:hint="eastAsia"/>
        </w:rPr>
        <w:t>整各項目欄位大小</w:t>
      </w:r>
      <w:r w:rsidR="00696FE4">
        <w:rPr>
          <w:rFonts w:ascii="標楷體" w:eastAsia="標楷體" w:hAnsi="標楷體" w:cs="標楷體" w:hint="eastAsia"/>
        </w:rPr>
        <w:t>。</w:t>
      </w:r>
    </w:p>
    <w:p w:rsidR="009F5232" w:rsidRPr="00BD6F54" w:rsidRDefault="00215E44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b/>
          <w:sz w:val="28"/>
          <w:szCs w:val="28"/>
        </w:rPr>
      </w:pPr>
      <w:r w:rsidRPr="00BD6F54">
        <w:rPr>
          <w:rFonts w:ascii="標楷體" w:eastAsia="標楷體" w:hAnsi="標楷體" w:hint="eastAsia"/>
          <w:b/>
          <w:sz w:val="28"/>
          <w:szCs w:val="28"/>
        </w:rPr>
        <w:t>伍</w:t>
      </w:r>
      <w:r w:rsidR="009F5232" w:rsidRPr="00BD6F54">
        <w:rPr>
          <w:rFonts w:ascii="標楷體" w:eastAsia="標楷體" w:hAnsi="標楷體" w:hint="eastAsia"/>
          <w:b/>
          <w:sz w:val="28"/>
          <w:szCs w:val="28"/>
        </w:rPr>
        <w:t>、實施規定</w:t>
      </w:r>
    </w:p>
    <w:p w:rsidR="00067302" w:rsidRDefault="00067302" w:rsidP="009A2CA9">
      <w:pPr>
        <w:adjustRightInd w:val="0"/>
        <w:snapToGrid w:val="0"/>
        <w:spacing w:line="440" w:lineRule="exact"/>
        <w:ind w:leftChars="118" w:left="708" w:hangingChars="177" w:hanging="425"/>
        <w:jc w:val="both"/>
        <w:rPr>
          <w:rFonts w:ascii="標楷體" w:eastAsia="標楷體" w:hAnsi="標楷體" w:cs="標楷體" w:hint="eastAsia"/>
        </w:rPr>
      </w:pPr>
      <w:r w:rsidRPr="00B02E83">
        <w:rPr>
          <w:rFonts w:ascii="標楷體" w:eastAsia="標楷體" w:hAnsi="標楷體" w:cs="新細明體" w:hint="eastAsia"/>
          <w:kern w:val="0"/>
        </w:rPr>
        <w:t>一、</w:t>
      </w:r>
      <w:r w:rsidR="003E5D6A" w:rsidRPr="00BD6F54">
        <w:rPr>
          <w:rFonts w:ascii="標楷體" w:eastAsia="標楷體" w:hAnsi="標楷體" w:cs="標楷體" w:hint="eastAsia"/>
        </w:rPr>
        <w:t>辦理</w:t>
      </w:r>
      <w:r w:rsidR="007753E5" w:rsidRPr="00BD6F54">
        <w:rPr>
          <w:rFonts w:ascii="標楷體" w:eastAsia="標楷體" w:hAnsi="標楷體" w:cs="標楷體" w:hint="eastAsia"/>
        </w:rPr>
        <w:t>學校應設置1</w:t>
      </w:r>
      <w:r w:rsidR="00AE4C51" w:rsidRPr="00BD6F54">
        <w:rPr>
          <w:rFonts w:ascii="標楷體" w:eastAsia="標楷體" w:hAnsi="標楷體" w:cs="標楷體" w:hint="eastAsia"/>
        </w:rPr>
        <w:t>位有</w:t>
      </w:r>
      <w:r w:rsidR="00E90A99" w:rsidRPr="00BD6F54">
        <w:rPr>
          <w:rFonts w:ascii="標楷體" w:eastAsia="標楷體" w:hAnsi="標楷體" w:cs="標楷體" w:hint="eastAsia"/>
        </w:rPr>
        <w:t>意願及</w:t>
      </w:r>
      <w:r w:rsidR="00AE4C51" w:rsidRPr="00BD6F54">
        <w:rPr>
          <w:rFonts w:ascii="標楷體" w:eastAsia="標楷體" w:hAnsi="標楷體" w:cs="標楷體" w:hint="eastAsia"/>
        </w:rPr>
        <w:t>具</w:t>
      </w:r>
      <w:r w:rsidR="00E90A99" w:rsidRPr="00BD6F54">
        <w:rPr>
          <w:rFonts w:ascii="標楷體" w:eastAsia="標楷體" w:hAnsi="標楷體" w:cs="標楷體" w:hint="eastAsia"/>
        </w:rPr>
        <w:t>熱忱參與之閱讀</w:t>
      </w:r>
      <w:r w:rsidR="007753E5" w:rsidRPr="00BD6F54">
        <w:rPr>
          <w:rFonts w:ascii="標楷體" w:eastAsia="標楷體" w:hAnsi="標楷體" w:cs="標楷體" w:hint="eastAsia"/>
        </w:rPr>
        <w:t>推動教師，運用相關資</w:t>
      </w:r>
      <w:r w:rsidR="005B7520" w:rsidRPr="00BD6F54">
        <w:rPr>
          <w:rFonts w:ascii="標楷體" w:eastAsia="標楷體" w:hAnsi="標楷體" w:cs="標楷體" w:hint="eastAsia"/>
        </w:rPr>
        <w:t>源協助推動學校</w:t>
      </w:r>
      <w:r w:rsidR="00EE772E" w:rsidRPr="00BD6F54">
        <w:rPr>
          <w:rFonts w:ascii="標楷體" w:eastAsia="標楷體" w:hAnsi="標楷體" w:cs="標楷體" w:hint="eastAsia"/>
        </w:rPr>
        <w:t>相關</w:t>
      </w:r>
      <w:r w:rsidR="005B7520" w:rsidRPr="00BD6F54">
        <w:rPr>
          <w:rFonts w:ascii="標楷體" w:eastAsia="標楷體" w:hAnsi="標楷體" w:cs="標楷體" w:hint="eastAsia"/>
        </w:rPr>
        <w:t>圖書資訊利用</w:t>
      </w:r>
      <w:r w:rsidR="00EE772E" w:rsidRPr="00BD6F54">
        <w:rPr>
          <w:rFonts w:ascii="標楷體" w:eastAsia="標楷體" w:hAnsi="標楷體" w:cs="標楷體" w:hint="eastAsia"/>
        </w:rPr>
        <w:t>教育</w:t>
      </w:r>
      <w:r w:rsidR="005B7520" w:rsidRPr="00BD6F54">
        <w:rPr>
          <w:rFonts w:ascii="標楷體" w:eastAsia="標楷體" w:hAnsi="標楷體" w:cs="標楷體" w:hint="eastAsia"/>
        </w:rPr>
        <w:t>及閱讀</w:t>
      </w:r>
      <w:r w:rsidR="00C43A44" w:rsidRPr="00BD6F54">
        <w:rPr>
          <w:rFonts w:ascii="標楷體" w:eastAsia="標楷體" w:hAnsi="標楷體" w:cs="標楷體" w:hint="eastAsia"/>
        </w:rPr>
        <w:t>教育</w:t>
      </w:r>
      <w:r w:rsidR="005B7520" w:rsidRPr="00BD6F54">
        <w:rPr>
          <w:rFonts w:ascii="標楷體" w:eastAsia="標楷體" w:hAnsi="標楷體" w:cs="標楷體" w:hint="eastAsia"/>
        </w:rPr>
        <w:t>活動</w:t>
      </w:r>
      <w:r w:rsidR="00D35FE1" w:rsidRPr="00BD6F54">
        <w:rPr>
          <w:rFonts w:ascii="標楷體" w:eastAsia="標楷體" w:hAnsi="標楷體" w:cs="標楷體" w:hint="eastAsia"/>
        </w:rPr>
        <w:t>，</w:t>
      </w:r>
      <w:r w:rsidR="00AE4C51" w:rsidRPr="00BD6F54">
        <w:rPr>
          <w:rFonts w:ascii="標楷體" w:eastAsia="標楷體" w:hAnsi="標楷體" w:cs="標楷體" w:hint="eastAsia"/>
        </w:rPr>
        <w:t>圖書館</w:t>
      </w:r>
      <w:r w:rsidR="00D35FE1" w:rsidRPr="00BD6F54">
        <w:rPr>
          <w:rFonts w:ascii="標楷體" w:eastAsia="標楷體" w:hAnsi="標楷體" w:cs="標楷體" w:hint="eastAsia"/>
        </w:rPr>
        <w:t>閱讀推動教師</w:t>
      </w:r>
      <w:r w:rsidR="00AE4C51" w:rsidRPr="00BD6F54">
        <w:rPr>
          <w:rFonts w:ascii="標楷體" w:eastAsia="標楷體" w:hAnsi="標楷體" w:cs="標楷體" w:hint="eastAsia"/>
        </w:rPr>
        <w:t>以</w:t>
      </w:r>
      <w:r w:rsidR="00AE4C51" w:rsidRPr="004E2188">
        <w:rPr>
          <w:rFonts w:ascii="標楷體" w:eastAsia="標楷體" w:hAnsi="標楷體" w:cs="標楷體" w:hint="eastAsia"/>
          <w:b/>
        </w:rPr>
        <w:t>科任教師</w:t>
      </w:r>
      <w:r w:rsidR="00AE4C51" w:rsidRPr="00BD6F54">
        <w:rPr>
          <w:rFonts w:ascii="標楷體" w:eastAsia="標楷體" w:hAnsi="標楷體" w:cs="標楷體" w:hint="eastAsia"/>
        </w:rPr>
        <w:t>為優先，</w:t>
      </w:r>
      <w:r w:rsidR="00BC1758">
        <w:rPr>
          <w:rFonts w:ascii="標楷體" w:eastAsia="標楷體" w:hAnsi="標楷體" w:cs="標楷體" w:hint="eastAsia"/>
        </w:rPr>
        <w:t>必須指派</w:t>
      </w:r>
      <w:r w:rsidR="00D35FE1" w:rsidRPr="004E2188">
        <w:rPr>
          <w:rFonts w:ascii="標楷體" w:eastAsia="標楷體" w:hAnsi="標楷體" w:cs="標楷體" w:hint="eastAsia"/>
          <w:b/>
        </w:rPr>
        <w:t>正式教師</w:t>
      </w:r>
      <w:r w:rsidR="00D35FE1" w:rsidRPr="00BD6F54">
        <w:rPr>
          <w:rFonts w:ascii="標楷體" w:eastAsia="標楷體" w:hAnsi="標楷體" w:cs="標楷體" w:hint="eastAsia"/>
        </w:rPr>
        <w:t>擔任</w:t>
      </w:r>
      <w:r w:rsidR="007753E5" w:rsidRPr="00BD6F54">
        <w:rPr>
          <w:rFonts w:ascii="標楷體" w:eastAsia="標楷體" w:hAnsi="標楷體" w:cs="標楷體" w:hint="eastAsia"/>
        </w:rPr>
        <w:t>。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</w:t>
      </w:r>
      <w:r w:rsidR="00067302" w:rsidRPr="00B02E83">
        <w:rPr>
          <w:rFonts w:ascii="標楷體" w:eastAsia="標楷體" w:hAnsi="標楷體" w:cs="標楷體" w:hint="eastAsia"/>
        </w:rPr>
        <w:t>二</w:t>
      </w:r>
      <w:r w:rsidR="00067302" w:rsidRPr="00B02E83">
        <w:rPr>
          <w:rFonts w:ascii="標楷體" w:eastAsia="標楷體" w:hAnsi="標楷體" w:cs="新細明體" w:hint="eastAsia"/>
          <w:kern w:val="0"/>
        </w:rPr>
        <w:t>、</w:t>
      </w:r>
      <w:r w:rsidR="00D35FE1" w:rsidRPr="00BD6F54">
        <w:rPr>
          <w:rFonts w:ascii="標楷體" w:eastAsia="標楷體" w:hAnsi="標楷體" w:cs="標楷體" w:hint="eastAsia"/>
        </w:rPr>
        <w:t>獲核定之各校</w:t>
      </w:r>
      <w:r w:rsidR="007753E5" w:rsidRPr="00BD6F54">
        <w:rPr>
          <w:rFonts w:ascii="標楷體" w:eastAsia="標楷體" w:hAnsi="標楷體" w:cs="標楷體" w:hint="eastAsia"/>
        </w:rPr>
        <w:t>閱讀推動教師</w:t>
      </w:r>
      <w:r w:rsidR="007753E5" w:rsidRPr="00920863">
        <w:rPr>
          <w:rFonts w:ascii="標楷體" w:eastAsia="標楷體" w:hAnsi="標楷體" w:cs="標楷體" w:hint="eastAsia"/>
          <w:b/>
        </w:rPr>
        <w:t>每週</w:t>
      </w:r>
      <w:r w:rsidR="00D35FE1" w:rsidRPr="00920863">
        <w:rPr>
          <w:rFonts w:ascii="標楷體" w:eastAsia="標楷體" w:hAnsi="標楷體" w:cs="標楷體" w:hint="eastAsia"/>
          <w:b/>
        </w:rPr>
        <w:t>減課10節</w:t>
      </w:r>
      <w:r w:rsidR="00D35FE1" w:rsidRPr="00BD6F54">
        <w:rPr>
          <w:rFonts w:ascii="標楷體" w:eastAsia="標楷體" w:hAnsi="標楷體" w:cs="標楷體" w:hint="eastAsia"/>
        </w:rPr>
        <w:t>，另依「國民中小學教師授課節數訂定基準」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D35FE1" w:rsidRPr="00BD6F54">
        <w:rPr>
          <w:rFonts w:ascii="標楷體" w:eastAsia="標楷體" w:hAnsi="標楷體" w:cs="標楷體" w:hint="eastAsia"/>
        </w:rPr>
        <w:t>第2點規定略以:「國民中小學專任教師每週以安排16節至20節為原則，且不得超過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D35FE1" w:rsidRPr="00BD6F54">
        <w:rPr>
          <w:rFonts w:ascii="標楷體" w:eastAsia="標楷體" w:hAnsi="標楷體" w:cs="標楷體" w:hint="eastAsia"/>
        </w:rPr>
        <w:t>20節為上限。」，</w:t>
      </w:r>
      <w:r w:rsidR="00B07459" w:rsidRPr="00BD6F54">
        <w:rPr>
          <w:rFonts w:ascii="標楷體" w:eastAsia="標楷體" w:hAnsi="標楷體" w:cs="標楷體" w:hint="eastAsia"/>
        </w:rPr>
        <w:t>故</w:t>
      </w:r>
      <w:r w:rsidR="00D35FE1" w:rsidRPr="00BD6F54">
        <w:rPr>
          <w:rFonts w:ascii="標楷體" w:eastAsia="標楷體" w:hAnsi="標楷體" w:cs="標楷體" w:hint="eastAsia"/>
        </w:rPr>
        <w:t>各校閱讀推動教師經減課後，實際</w:t>
      </w:r>
      <w:r w:rsidR="007753E5" w:rsidRPr="00BD6F54">
        <w:rPr>
          <w:rFonts w:ascii="標楷體" w:eastAsia="標楷體" w:hAnsi="標楷體" w:cs="標楷體" w:hint="eastAsia"/>
        </w:rPr>
        <w:t>授課</w:t>
      </w:r>
      <w:r w:rsidR="00B07459" w:rsidRPr="00BD6F54">
        <w:rPr>
          <w:rFonts w:ascii="標楷體" w:eastAsia="標楷體" w:hAnsi="標楷體" w:cs="標楷體" w:hint="eastAsia"/>
        </w:rPr>
        <w:t>應</w:t>
      </w:r>
      <w:r w:rsidR="007753E5" w:rsidRPr="00BD6F54">
        <w:rPr>
          <w:rFonts w:ascii="標楷體" w:eastAsia="標楷體" w:hAnsi="標楷體" w:cs="標楷體" w:hint="eastAsia"/>
        </w:rPr>
        <w:t>以10節為上限，</w:t>
      </w:r>
      <w:r w:rsidR="00B07459" w:rsidRPr="00BD6F54">
        <w:rPr>
          <w:rFonts w:ascii="標楷體" w:eastAsia="標楷體" w:hAnsi="標楷體" w:cs="標楷體" w:hint="eastAsia"/>
        </w:rPr>
        <w:t>1節為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B07459" w:rsidRPr="00BD6F54">
        <w:rPr>
          <w:rFonts w:ascii="標楷體" w:eastAsia="標楷體" w:hAnsi="標楷體" w:cs="標楷體" w:hint="eastAsia"/>
        </w:rPr>
        <w:t>下限，</w:t>
      </w:r>
      <w:r w:rsidR="00B07459" w:rsidRPr="00A923CD">
        <w:rPr>
          <w:rFonts w:ascii="標楷體" w:eastAsia="標楷體" w:hAnsi="標楷體" w:cs="標楷體" w:hint="eastAsia"/>
          <w:b/>
        </w:rPr>
        <w:t>所授課程應規劃為與閱讀教育相關之課程</w:t>
      </w:r>
      <w:r w:rsidR="007753E5" w:rsidRPr="00BD6F54">
        <w:rPr>
          <w:rFonts w:ascii="標楷體" w:eastAsia="標楷體" w:hAnsi="標楷體" w:cs="標楷體" w:hint="eastAsia"/>
        </w:rPr>
        <w:t>，</w:t>
      </w:r>
      <w:r w:rsidR="00D35FE1" w:rsidRPr="00BD6F54">
        <w:rPr>
          <w:rFonts w:ascii="標楷體" w:eastAsia="標楷體" w:hAnsi="標楷體" w:cs="標楷體" w:hint="eastAsia"/>
        </w:rPr>
        <w:t>核定後經查未確實</w:t>
      </w:r>
      <w:r w:rsidR="00B07459" w:rsidRPr="00BD6F54">
        <w:rPr>
          <w:rFonts w:ascii="標楷體" w:eastAsia="標楷體" w:hAnsi="標楷體" w:cs="標楷體" w:hint="eastAsia"/>
        </w:rPr>
        <w:t>依</w:t>
      </w:r>
      <w:r w:rsidR="00B152B3" w:rsidRPr="00BD6F54">
        <w:rPr>
          <w:rFonts w:ascii="標楷體" w:eastAsia="標楷體" w:hAnsi="標楷體" w:cs="標楷體" w:hint="eastAsia"/>
        </w:rPr>
        <w:t>本</w:t>
      </w:r>
      <w:r w:rsidR="00B07459" w:rsidRPr="00BD6F54">
        <w:rPr>
          <w:rFonts w:ascii="標楷體" w:eastAsia="標楷體" w:hAnsi="標楷體" w:cs="標楷體" w:hint="eastAsia"/>
        </w:rPr>
        <w:t>實施規定為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D35FE1" w:rsidRPr="00BD6F54">
        <w:rPr>
          <w:rFonts w:ascii="標楷體" w:eastAsia="標楷體" w:hAnsi="標楷體" w:cs="標楷體" w:hint="eastAsia"/>
        </w:rPr>
        <w:t>該</w:t>
      </w:r>
      <w:r w:rsidR="00B07459" w:rsidRPr="00BD6F54">
        <w:rPr>
          <w:rFonts w:ascii="標楷體" w:eastAsia="標楷體" w:hAnsi="標楷體" w:cs="標楷體" w:hint="eastAsia"/>
        </w:rPr>
        <w:t>校閱讀推動教師辦理減課之學校，本署得取消</w:t>
      </w:r>
      <w:r w:rsidR="00D35FE1" w:rsidRPr="00BD6F54">
        <w:rPr>
          <w:rFonts w:ascii="標楷體" w:eastAsia="標楷體" w:hAnsi="標楷體" w:cs="標楷體" w:hint="eastAsia"/>
        </w:rPr>
        <w:t>其</w:t>
      </w:r>
      <w:r w:rsidR="003E5D6A" w:rsidRPr="00BD6F54">
        <w:rPr>
          <w:rFonts w:ascii="標楷體" w:eastAsia="標楷體" w:hAnsi="標楷體" w:cs="標楷體" w:hint="eastAsia"/>
        </w:rPr>
        <w:t>辦理</w:t>
      </w:r>
      <w:r w:rsidR="00B07459" w:rsidRPr="00BD6F54">
        <w:rPr>
          <w:rFonts w:ascii="標楷體" w:eastAsia="標楷體" w:hAnsi="標楷體" w:cs="標楷體" w:hint="eastAsia"/>
        </w:rPr>
        <w:t>學校</w:t>
      </w:r>
      <w:r w:rsidR="00D35FE1" w:rsidRPr="00BD6F54">
        <w:rPr>
          <w:rFonts w:ascii="標楷體" w:eastAsia="標楷體" w:hAnsi="標楷體" w:cs="標楷體" w:hint="eastAsia"/>
        </w:rPr>
        <w:t>資格，並追繳</w:t>
      </w:r>
      <w:r w:rsidR="00B07459" w:rsidRPr="00BD6F54">
        <w:rPr>
          <w:rFonts w:ascii="標楷體" w:eastAsia="標楷體" w:hAnsi="標楷體" w:cs="標楷體" w:hint="eastAsia"/>
        </w:rPr>
        <w:t>該校相關經</w:t>
      </w:r>
    </w:p>
    <w:p w:rsidR="007753E5" w:rsidRPr="00BD6F54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B07459" w:rsidRPr="00BD6F54">
        <w:rPr>
          <w:rFonts w:ascii="標楷體" w:eastAsia="標楷體" w:hAnsi="標楷體" w:cs="標楷體" w:hint="eastAsia"/>
        </w:rPr>
        <w:t>費。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</w:t>
      </w:r>
      <w:r w:rsidR="00067302">
        <w:rPr>
          <w:rFonts w:ascii="標楷體" w:eastAsia="標楷體" w:hAnsi="標楷體" w:cs="標楷體" w:hint="eastAsia"/>
        </w:rPr>
        <w:t>三、</w:t>
      </w:r>
      <w:r w:rsidR="00F52AA2" w:rsidRPr="00BD6F54">
        <w:rPr>
          <w:rFonts w:ascii="標楷體" w:eastAsia="標楷體" w:hAnsi="標楷體" w:cs="標楷體" w:hint="eastAsia"/>
        </w:rPr>
        <w:t>各</w:t>
      </w:r>
      <w:r w:rsidR="003E5D6A" w:rsidRPr="00BD6F54">
        <w:rPr>
          <w:rFonts w:ascii="標楷體" w:eastAsia="標楷體" w:hAnsi="標楷體" w:cs="標楷體" w:hint="eastAsia"/>
        </w:rPr>
        <w:t>辦理</w:t>
      </w:r>
      <w:r w:rsidR="00F52AA2" w:rsidRPr="00BD6F54">
        <w:rPr>
          <w:rFonts w:ascii="標楷體" w:eastAsia="標楷體" w:hAnsi="標楷體" w:cs="標楷體" w:hint="eastAsia"/>
        </w:rPr>
        <w:t>學校應依「獲審定通過之經費概算表」及「教育部補助及委辦</w:t>
      </w:r>
      <w:r w:rsidR="00D234FD">
        <w:rPr>
          <w:rFonts w:ascii="標楷體" w:eastAsia="標楷體" w:hAnsi="標楷體" w:cs="標楷體" w:hint="eastAsia"/>
        </w:rPr>
        <w:t>經費</w:t>
      </w:r>
      <w:r w:rsidR="00F52AA2" w:rsidRPr="00BD6F54">
        <w:rPr>
          <w:rFonts w:ascii="標楷體" w:eastAsia="標楷體" w:hAnsi="標楷體" w:cs="標楷體" w:hint="eastAsia"/>
        </w:rPr>
        <w:t>核撥結報作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F52AA2" w:rsidRPr="00BD6F54">
        <w:rPr>
          <w:rFonts w:ascii="標楷體" w:eastAsia="標楷體" w:hAnsi="標楷體" w:cs="標楷體" w:hint="eastAsia"/>
        </w:rPr>
        <w:t>業要點」相關規定</w:t>
      </w:r>
      <w:r w:rsidR="00F52AA2" w:rsidRPr="00BD6F54">
        <w:rPr>
          <w:rFonts w:ascii="標楷體" w:eastAsia="標楷體" w:hAnsi="標楷體" w:hint="eastAsia"/>
        </w:rPr>
        <w:t>核實動支，不得移作他用，如因實際需要必須辦理</w:t>
      </w:r>
      <w:r w:rsidR="00F52AA2" w:rsidRPr="00BD6F54">
        <w:rPr>
          <w:rFonts w:ascii="標楷體" w:eastAsia="標楷體" w:hint="eastAsia"/>
        </w:rPr>
        <w:t>計畫經費之流用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hint="eastAsia"/>
        </w:rPr>
      </w:pPr>
      <w:r>
        <w:rPr>
          <w:rFonts w:ascii="標楷體" w:eastAsia="標楷體" w:hint="eastAsia"/>
        </w:rPr>
        <w:t xml:space="preserve">　　　</w:t>
      </w:r>
      <w:r w:rsidR="00F52AA2" w:rsidRPr="00BD6F54">
        <w:rPr>
          <w:rFonts w:ascii="標楷體" w:eastAsia="標楷體" w:hint="eastAsia"/>
        </w:rPr>
        <w:t>及勻支</w:t>
      </w:r>
      <w:r w:rsidR="00A55C94" w:rsidRPr="00BD6F54">
        <w:rPr>
          <w:rFonts w:ascii="標楷體" w:eastAsia="標楷體" w:hAnsi="標楷體" w:hint="eastAsia"/>
        </w:rPr>
        <w:t>時，應</w:t>
      </w:r>
      <w:r w:rsidR="00F52AA2" w:rsidRPr="00BD6F54">
        <w:rPr>
          <w:rFonts w:ascii="標楷體" w:eastAsia="標楷體" w:hAnsi="標楷體" w:hint="eastAsia"/>
        </w:rPr>
        <w:t>依「教育部補助及委辦經費核撥結報</w:t>
      </w:r>
      <w:r w:rsidR="00A55C94" w:rsidRPr="00BD6F54">
        <w:rPr>
          <w:rFonts w:ascii="標楷體" w:eastAsia="標楷體" w:hAnsi="標楷體" w:hint="eastAsia"/>
        </w:rPr>
        <w:t>作業要點」相關規定，以</w:t>
      </w:r>
      <w:r w:rsidR="00F52AA2" w:rsidRPr="00BD6F54">
        <w:rPr>
          <w:rFonts w:ascii="標楷體" w:eastAsia="標楷體" w:hAnsi="標楷體" w:hint="eastAsia"/>
        </w:rPr>
        <w:t>經費調整</w:t>
      </w:r>
    </w:p>
    <w:p w:rsidR="00F52AA2" w:rsidRPr="00067302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hint="eastAsia"/>
        </w:rPr>
        <w:t xml:space="preserve">　　　</w:t>
      </w:r>
      <w:r w:rsidR="00F52AA2" w:rsidRPr="00BD6F54">
        <w:rPr>
          <w:rFonts w:ascii="標楷體" w:eastAsia="標楷體" w:hAnsi="標楷體" w:hint="eastAsia"/>
        </w:rPr>
        <w:t>對照表</w:t>
      </w:r>
      <w:r w:rsidR="00A55C94" w:rsidRPr="00BD6F54">
        <w:rPr>
          <w:rFonts w:eastAsia="標楷體" w:hint="eastAsia"/>
        </w:rPr>
        <w:t>循各校</w:t>
      </w:r>
      <w:r w:rsidR="00F52AA2" w:rsidRPr="00BD6F54">
        <w:rPr>
          <w:rFonts w:eastAsia="標楷體" w:hint="eastAsia"/>
        </w:rPr>
        <w:t>內部行政程序自行辦理</w:t>
      </w:r>
      <w:r w:rsidR="00724CC9" w:rsidRPr="00BD6F54">
        <w:rPr>
          <w:rFonts w:eastAsia="標楷體" w:hint="eastAsia"/>
        </w:rPr>
        <w:t>。</w:t>
      </w:r>
    </w:p>
    <w:p w:rsidR="0072635D" w:rsidRDefault="009A2CA9" w:rsidP="00067302">
      <w:pPr>
        <w:adjustRightInd w:val="0"/>
        <w:snapToGrid w:val="0"/>
        <w:spacing w:line="440" w:lineRule="exact"/>
        <w:jc w:val="both"/>
        <w:rPr>
          <w:rFonts w:ascii="標楷體" w:eastAsia="標楷體" w:hAnsi="標楷體" w:hint="eastAsia"/>
          <w:kern w:val="0"/>
        </w:rPr>
      </w:pPr>
      <w:r>
        <w:rPr>
          <w:rFonts w:ascii="標楷體" w:eastAsia="標楷體" w:hAnsi="標楷體" w:hint="eastAsia"/>
        </w:rPr>
        <w:t xml:space="preserve">  </w:t>
      </w:r>
      <w:r w:rsidR="00067302">
        <w:rPr>
          <w:rFonts w:ascii="標楷體" w:eastAsia="標楷體" w:hAnsi="標楷體" w:hint="eastAsia"/>
        </w:rPr>
        <w:t>四、</w:t>
      </w:r>
      <w:r w:rsidR="00901722" w:rsidRPr="00BD6F54">
        <w:rPr>
          <w:rFonts w:ascii="標楷體" w:eastAsia="標楷體" w:hAnsi="標楷體" w:hint="eastAsia"/>
        </w:rPr>
        <w:t>各縣市暨</w:t>
      </w:r>
      <w:r w:rsidR="003E5D6A" w:rsidRPr="00BD6F54">
        <w:rPr>
          <w:rFonts w:ascii="標楷體" w:eastAsia="標楷體" w:hAnsi="標楷體" w:hint="eastAsia"/>
        </w:rPr>
        <w:t>辦理</w:t>
      </w:r>
      <w:r w:rsidR="00901722" w:rsidRPr="00BD6F54">
        <w:rPr>
          <w:rFonts w:ascii="標楷體" w:eastAsia="標楷體" w:hAnsi="標楷體" w:hint="eastAsia"/>
        </w:rPr>
        <w:t>學校應依</w:t>
      </w:r>
      <w:r w:rsidR="000351B5" w:rsidRPr="00BD6F54">
        <w:rPr>
          <w:rFonts w:ascii="標楷體" w:eastAsia="標楷體" w:hAnsi="標楷體" w:hint="eastAsia"/>
        </w:rPr>
        <w:t>本署「</w:t>
      </w:r>
      <w:r w:rsidR="000351B5" w:rsidRPr="00BD6F54">
        <w:rPr>
          <w:rFonts w:ascii="標楷體" w:eastAsia="標楷體" w:hAnsi="標楷體" w:hint="eastAsia"/>
          <w:kern w:val="0"/>
        </w:rPr>
        <w:t>補助國民</w:t>
      </w:r>
      <w:r w:rsidR="0072635D">
        <w:rPr>
          <w:rFonts w:ascii="標楷體" w:eastAsia="標楷體" w:hAnsi="標楷體" w:hint="eastAsia"/>
          <w:kern w:val="0"/>
        </w:rPr>
        <w:t>小學與國民中學</w:t>
      </w:r>
      <w:r w:rsidR="000351B5" w:rsidRPr="00BD6F54">
        <w:rPr>
          <w:rFonts w:ascii="標楷體" w:eastAsia="標楷體" w:hAnsi="標楷體" w:hint="eastAsia"/>
          <w:kern w:val="0"/>
        </w:rPr>
        <w:t>推動</w:t>
      </w:r>
      <w:r w:rsidR="0072635D">
        <w:rPr>
          <w:rFonts w:ascii="標楷體" w:eastAsia="標楷體" w:hAnsi="標楷體" w:hint="eastAsia"/>
          <w:kern w:val="0"/>
        </w:rPr>
        <w:t>閱讀</w:t>
      </w:r>
      <w:r w:rsidR="000351B5" w:rsidRPr="00BD6F54">
        <w:rPr>
          <w:rFonts w:ascii="標楷體" w:eastAsia="標楷體" w:hAnsi="標楷體" w:hint="eastAsia"/>
          <w:kern w:val="0"/>
        </w:rPr>
        <w:t>作業要點</w:t>
      </w:r>
      <w:r w:rsidR="0072635D">
        <w:rPr>
          <w:rFonts w:ascii="標楷體" w:eastAsia="標楷體" w:hAnsi="標楷體" w:hint="eastAsia"/>
          <w:kern w:val="0"/>
        </w:rPr>
        <w:t>修正規定</w:t>
      </w:r>
      <w:r w:rsidR="000351B5" w:rsidRPr="00BD6F54">
        <w:rPr>
          <w:rFonts w:ascii="標楷體" w:eastAsia="標楷體" w:hAnsi="標楷體" w:hint="eastAsia"/>
          <w:kern w:val="0"/>
        </w:rPr>
        <w:t>」</w:t>
      </w:r>
    </w:p>
    <w:p w:rsidR="00724CC9" w:rsidRPr="00BD6F54" w:rsidRDefault="0072635D" w:rsidP="0072635D">
      <w:pPr>
        <w:adjustRightInd w:val="0"/>
        <w:snapToGrid w:val="0"/>
        <w:spacing w:line="440" w:lineRule="exact"/>
        <w:jc w:val="both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  <w:kern w:val="0"/>
        </w:rPr>
        <w:t xml:space="preserve">　　　</w:t>
      </w:r>
      <w:r w:rsidR="000351B5" w:rsidRPr="00BD6F54">
        <w:rPr>
          <w:rFonts w:ascii="標楷體" w:eastAsia="標楷體" w:hAnsi="標楷體" w:hint="eastAsia"/>
          <w:kern w:val="0"/>
        </w:rPr>
        <w:t>相關</w:t>
      </w:r>
      <w:r w:rsidR="00901722" w:rsidRPr="00BD6F54">
        <w:rPr>
          <w:rFonts w:ascii="標楷體" w:eastAsia="標楷體" w:hAnsi="標楷體" w:hint="eastAsia"/>
        </w:rPr>
        <w:t>規定</w:t>
      </w:r>
      <w:r w:rsidR="000351B5" w:rsidRPr="00BD6F54">
        <w:rPr>
          <w:rFonts w:ascii="標楷體" w:eastAsia="標楷體" w:hAnsi="標楷體" w:hint="eastAsia"/>
        </w:rPr>
        <w:t>暨本署函文依期程檢附</w:t>
      </w:r>
      <w:r w:rsidR="00901722" w:rsidRPr="00BD6F54">
        <w:rPr>
          <w:rFonts w:ascii="標楷體" w:eastAsia="標楷體" w:hAnsi="標楷體" w:hint="eastAsia"/>
        </w:rPr>
        <w:t>成果報告</w:t>
      </w:r>
      <w:r w:rsidR="000351B5" w:rsidRPr="00BD6F54">
        <w:rPr>
          <w:rFonts w:ascii="標楷體" w:eastAsia="標楷體" w:hAnsi="標楷體" w:hint="eastAsia"/>
        </w:rPr>
        <w:t>辦理</w:t>
      </w:r>
      <w:r w:rsidR="00901722" w:rsidRPr="00BD6F54">
        <w:rPr>
          <w:rFonts w:ascii="標楷體" w:eastAsia="標楷體" w:hAnsi="標楷體" w:hint="eastAsia"/>
        </w:rPr>
        <w:t>本案經費核銷。</w:t>
      </w:r>
    </w:p>
    <w:p w:rsidR="009A2CA9" w:rsidRDefault="009A2CA9" w:rsidP="00A923CD">
      <w:pPr>
        <w:adjustRightInd w:val="0"/>
        <w:snapToGrid w:val="0"/>
        <w:spacing w:line="440" w:lineRule="exact"/>
        <w:ind w:left="720" w:hangingChars="300" w:hanging="720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  </w:t>
      </w:r>
      <w:r w:rsidR="00067302">
        <w:rPr>
          <w:rFonts w:ascii="標楷體" w:eastAsia="標楷體" w:hAnsi="標楷體" w:cs="標楷體" w:hint="eastAsia"/>
        </w:rPr>
        <w:t>五、</w:t>
      </w:r>
      <w:r w:rsidR="00AE4C51" w:rsidRPr="00BD6F54">
        <w:rPr>
          <w:rFonts w:ascii="標楷體" w:eastAsia="標楷體" w:hAnsi="標楷體" w:cs="標楷體" w:hint="eastAsia"/>
        </w:rPr>
        <w:t>各</w:t>
      </w:r>
      <w:r w:rsidR="003E5D6A" w:rsidRPr="00BD6F54">
        <w:rPr>
          <w:rFonts w:ascii="標楷體" w:eastAsia="標楷體" w:hAnsi="標楷體" w:cs="標楷體" w:hint="eastAsia"/>
        </w:rPr>
        <w:t>辦理</w:t>
      </w:r>
      <w:r w:rsidR="00ED5FED" w:rsidRPr="00BD6F54">
        <w:rPr>
          <w:rFonts w:ascii="標楷體" w:eastAsia="標楷體" w:hAnsi="標楷體" w:cs="標楷體" w:hint="eastAsia"/>
        </w:rPr>
        <w:t>學校</w:t>
      </w:r>
      <w:r w:rsidR="00AE4C51" w:rsidRPr="00BD6F54">
        <w:rPr>
          <w:rFonts w:ascii="標楷體" w:eastAsia="標楷體" w:hAnsi="標楷體" w:cs="標楷體" w:hint="eastAsia"/>
        </w:rPr>
        <w:t>之</w:t>
      </w:r>
      <w:r w:rsidR="0033142F" w:rsidRPr="00BD6F54">
        <w:rPr>
          <w:rFonts w:ascii="標楷體" w:eastAsia="標楷體" w:hAnsi="標楷體" w:cs="標楷體" w:hint="eastAsia"/>
        </w:rPr>
        <w:t>初任</w:t>
      </w:r>
      <w:r w:rsidR="00B07459" w:rsidRPr="00BD6F54">
        <w:rPr>
          <w:rFonts w:ascii="標楷體" w:eastAsia="標楷體" w:hAnsi="標楷體" w:cs="標楷體" w:hint="eastAsia"/>
        </w:rPr>
        <w:t>閱讀推動教師</w:t>
      </w:r>
      <w:r w:rsidR="00ED5FED" w:rsidRPr="00BD6F54">
        <w:rPr>
          <w:rFonts w:ascii="標楷體" w:eastAsia="標楷體" w:hAnsi="標楷體" w:cs="標楷體" w:hint="eastAsia"/>
        </w:rPr>
        <w:t>應通過本署</w:t>
      </w:r>
      <w:r w:rsidR="0033142F" w:rsidRPr="00BD6F54">
        <w:rPr>
          <w:rFonts w:ascii="標楷體" w:eastAsia="標楷體" w:hAnsi="標楷體" w:cs="標楷體" w:hint="eastAsia"/>
        </w:rPr>
        <w:t>辦理之24小時圖書館閱讀推動教師初、進階研習培訓，並取得通過研習認證證明，其中初階研習訂於暑假舉行，進階研習訂於</w:t>
      </w:r>
    </w:p>
    <w:p w:rsidR="00ED5FED" w:rsidRPr="00BD6F54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33142F" w:rsidRPr="00BD6F54">
        <w:rPr>
          <w:rFonts w:ascii="標楷體" w:eastAsia="標楷體" w:hAnsi="標楷體" w:cs="標楷體" w:hint="eastAsia"/>
        </w:rPr>
        <w:t>寒假舉行。</w:t>
      </w:r>
    </w:p>
    <w:p w:rsidR="007753E5" w:rsidRPr="00BD6F54" w:rsidRDefault="009A2CA9" w:rsidP="00A923CD">
      <w:pPr>
        <w:adjustRightInd w:val="0"/>
        <w:snapToGrid w:val="0"/>
        <w:spacing w:line="440" w:lineRule="exact"/>
        <w:ind w:left="720" w:hangingChars="300" w:hanging="720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  </w:t>
      </w:r>
      <w:r w:rsidR="00067302">
        <w:rPr>
          <w:rFonts w:ascii="標楷體" w:eastAsia="標楷體" w:hAnsi="標楷體" w:cs="標楷體" w:hint="eastAsia"/>
        </w:rPr>
        <w:t>六、</w:t>
      </w:r>
      <w:r w:rsidR="0033142F" w:rsidRPr="00BD6F54">
        <w:rPr>
          <w:rFonts w:ascii="標楷體" w:eastAsia="標楷體" w:hAnsi="標楷體" w:cs="標楷體" w:hint="eastAsia"/>
        </w:rPr>
        <w:t>各校閱讀推動教師並應</w:t>
      </w:r>
      <w:r w:rsidR="007753E5" w:rsidRPr="00BD6F54">
        <w:rPr>
          <w:rFonts w:ascii="標楷體" w:eastAsia="標楷體" w:hAnsi="標楷體" w:cs="標楷體" w:hint="eastAsia"/>
        </w:rPr>
        <w:t>定期參加本</w:t>
      </w:r>
      <w:r w:rsidR="00B07459" w:rsidRPr="00BD6F54">
        <w:rPr>
          <w:rFonts w:ascii="標楷體" w:eastAsia="標楷體" w:hAnsi="標楷體" w:cs="標楷體" w:hint="eastAsia"/>
        </w:rPr>
        <w:t>署</w:t>
      </w:r>
      <w:r w:rsidR="0087582C">
        <w:rPr>
          <w:rFonts w:ascii="標楷體" w:eastAsia="標楷體" w:hAnsi="標楷體" w:cs="標楷體" w:hint="eastAsia"/>
        </w:rPr>
        <w:t>指定之分區輔導</w:t>
      </w:r>
      <w:r w:rsidR="0087582C" w:rsidRPr="00AA3FE5">
        <w:rPr>
          <w:rFonts w:ascii="標楷體" w:eastAsia="標楷體" w:hAnsi="標楷體" w:cs="標楷體" w:hint="eastAsia"/>
        </w:rPr>
        <w:t>會議</w:t>
      </w:r>
      <w:r w:rsidR="00A923CD" w:rsidRPr="00AA3FE5">
        <w:rPr>
          <w:rFonts w:ascii="標楷體" w:eastAsia="標楷體" w:hAnsi="標楷體" w:cs="標楷體"/>
        </w:rPr>
        <w:t>及回流教育</w:t>
      </w:r>
      <w:r w:rsidR="00AE4C51" w:rsidRPr="00AA3FE5">
        <w:rPr>
          <w:rFonts w:ascii="標楷體" w:eastAsia="標楷體" w:hAnsi="標楷體" w:cs="標楷體" w:hint="eastAsia"/>
        </w:rPr>
        <w:t>，</w:t>
      </w:r>
      <w:r w:rsidR="007753E5" w:rsidRPr="00AA3FE5">
        <w:rPr>
          <w:rFonts w:ascii="標楷體" w:eastAsia="標楷體" w:hAnsi="標楷體" w:cs="標楷體" w:hint="eastAsia"/>
        </w:rPr>
        <w:t>並</w:t>
      </w:r>
      <w:r w:rsidR="00B07459" w:rsidRPr="00AA3FE5">
        <w:rPr>
          <w:rFonts w:ascii="標楷體" w:eastAsia="標楷體" w:hAnsi="標楷體" w:cs="標楷體" w:hint="eastAsia"/>
        </w:rPr>
        <w:t>請</w:t>
      </w:r>
      <w:r w:rsidR="00B07459" w:rsidRPr="00BD6F54">
        <w:rPr>
          <w:rFonts w:ascii="標楷體" w:eastAsia="標楷體" w:hAnsi="標楷體" w:cs="標楷體" w:hint="eastAsia"/>
        </w:rPr>
        <w:t>各</w:t>
      </w:r>
      <w:r w:rsidR="003E5D6A" w:rsidRPr="00BD6F54">
        <w:rPr>
          <w:rFonts w:ascii="標楷體" w:eastAsia="標楷體" w:hAnsi="標楷體" w:cs="標楷體" w:hint="eastAsia"/>
        </w:rPr>
        <w:t>辦理</w:t>
      </w:r>
      <w:r w:rsidR="002B3498" w:rsidRPr="00BD6F54">
        <w:rPr>
          <w:rFonts w:ascii="標楷體" w:eastAsia="標楷體" w:hAnsi="標楷體" w:cs="標楷體" w:hint="eastAsia"/>
        </w:rPr>
        <w:t>學</w:t>
      </w:r>
      <w:r w:rsidR="00B07459" w:rsidRPr="00BD6F54">
        <w:rPr>
          <w:rFonts w:ascii="標楷體" w:eastAsia="標楷體" w:hAnsi="標楷體" w:cs="標楷體" w:hint="eastAsia"/>
        </w:rPr>
        <w:lastRenderedPageBreak/>
        <w:t>校惠予</w:t>
      </w:r>
      <w:r w:rsidR="00EE772E" w:rsidRPr="00BD6F54">
        <w:rPr>
          <w:rFonts w:ascii="標楷體" w:eastAsia="標楷體" w:hAnsi="標楷體" w:cs="標楷體" w:hint="eastAsia"/>
        </w:rPr>
        <w:t>各校</w:t>
      </w:r>
      <w:r w:rsidR="00D572F3" w:rsidRPr="00BD6F54">
        <w:rPr>
          <w:rFonts w:ascii="標楷體" w:eastAsia="標楷體" w:hAnsi="標楷體" w:cs="標楷體" w:hint="eastAsia"/>
        </w:rPr>
        <w:t>圖書館</w:t>
      </w:r>
      <w:r w:rsidR="00EE772E" w:rsidRPr="00BD6F54">
        <w:rPr>
          <w:rFonts w:ascii="標楷體" w:eastAsia="標楷體" w:hAnsi="標楷體" w:cs="標楷體" w:hint="eastAsia"/>
        </w:rPr>
        <w:t>閱讀</w:t>
      </w:r>
      <w:r w:rsidR="00D572F3" w:rsidRPr="00BD6F54">
        <w:rPr>
          <w:rFonts w:ascii="標楷體" w:eastAsia="標楷體" w:hAnsi="標楷體" w:cs="標楷體" w:hint="eastAsia"/>
        </w:rPr>
        <w:t>推動</w:t>
      </w:r>
      <w:r w:rsidR="00EE772E" w:rsidRPr="00BD6F54">
        <w:rPr>
          <w:rFonts w:ascii="標楷體" w:eastAsia="標楷體" w:hAnsi="標楷體" w:cs="標楷體" w:hint="eastAsia"/>
        </w:rPr>
        <w:t>教師</w:t>
      </w:r>
      <w:r w:rsidR="00B07459" w:rsidRPr="00BD6F54">
        <w:rPr>
          <w:rFonts w:ascii="標楷體" w:eastAsia="標楷體" w:hAnsi="標楷體" w:cs="標楷體" w:hint="eastAsia"/>
        </w:rPr>
        <w:t>公假出席</w:t>
      </w:r>
      <w:r w:rsidR="00EE772E" w:rsidRPr="00BD6F54">
        <w:rPr>
          <w:rFonts w:ascii="標楷體" w:eastAsia="標楷體" w:hAnsi="標楷體" w:cs="標楷體" w:hint="eastAsia"/>
        </w:rPr>
        <w:t>相關研習</w:t>
      </w:r>
      <w:r w:rsidR="007753E5" w:rsidRPr="00BD6F54">
        <w:rPr>
          <w:rFonts w:ascii="標楷體" w:eastAsia="標楷體" w:hAnsi="標楷體" w:cs="標楷體" w:hint="eastAsia"/>
        </w:rPr>
        <w:t>。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  </w:t>
      </w:r>
      <w:r w:rsidR="00067302">
        <w:rPr>
          <w:rFonts w:ascii="標楷體" w:eastAsia="標楷體" w:hAnsi="標楷體" w:cs="標楷體" w:hint="eastAsia"/>
        </w:rPr>
        <w:t>七、</w:t>
      </w:r>
      <w:r w:rsidR="003E5D6A" w:rsidRPr="00BD6F54">
        <w:rPr>
          <w:rFonts w:ascii="標楷體" w:eastAsia="標楷體" w:hAnsi="標楷體" w:cs="標楷體" w:hint="eastAsia"/>
        </w:rPr>
        <w:t>辦理</w:t>
      </w:r>
      <w:r w:rsidR="00B756B1" w:rsidRPr="00BD6F54">
        <w:rPr>
          <w:rFonts w:ascii="標楷體" w:eastAsia="標楷體" w:hAnsi="標楷體" w:cs="標楷體" w:hint="eastAsia"/>
        </w:rPr>
        <w:t>學校於計畫獲核定後不得更換原</w:t>
      </w:r>
      <w:r w:rsidR="00ED5FED" w:rsidRPr="00BD6F54">
        <w:rPr>
          <w:rFonts w:ascii="標楷體" w:eastAsia="標楷體" w:hAnsi="標楷體" w:cs="標楷體" w:hint="eastAsia"/>
        </w:rPr>
        <w:t>指定之</w:t>
      </w:r>
      <w:r w:rsidR="00B756B1" w:rsidRPr="00BD6F54">
        <w:rPr>
          <w:rFonts w:ascii="標楷體" w:eastAsia="標楷體" w:hAnsi="標楷體" w:cs="標楷體" w:hint="eastAsia"/>
        </w:rPr>
        <w:t>圖書館</w:t>
      </w:r>
      <w:r w:rsidR="00ED5FED" w:rsidRPr="00BD6F54">
        <w:rPr>
          <w:rFonts w:ascii="標楷體" w:eastAsia="標楷體" w:hAnsi="標楷體" w:cs="標楷體" w:hint="eastAsia"/>
        </w:rPr>
        <w:t>閱讀推動</w:t>
      </w:r>
      <w:r w:rsidR="007753E5" w:rsidRPr="00BD6F54">
        <w:rPr>
          <w:rFonts w:ascii="標楷體" w:eastAsia="標楷體" w:hAnsi="標楷體" w:cs="標楷體" w:hint="eastAsia"/>
        </w:rPr>
        <w:t>教師，如確有職務更替之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7753E5" w:rsidRPr="00BD6F54">
        <w:rPr>
          <w:rFonts w:ascii="標楷體" w:eastAsia="標楷體" w:hAnsi="標楷體" w:cs="標楷體" w:hint="eastAsia"/>
        </w:rPr>
        <w:t>需，應敘明理由</w:t>
      </w:r>
      <w:r w:rsidR="00ED5FED" w:rsidRPr="00BD6F54">
        <w:rPr>
          <w:rFonts w:ascii="標楷體" w:eastAsia="標楷體" w:hAnsi="標楷體" w:cs="標楷體" w:hint="eastAsia"/>
        </w:rPr>
        <w:t>，</w:t>
      </w:r>
      <w:r w:rsidR="007753E5" w:rsidRPr="00BD6F54">
        <w:rPr>
          <w:rFonts w:ascii="標楷體" w:eastAsia="標楷體" w:hAnsi="標楷體" w:cs="標楷體" w:hint="eastAsia"/>
        </w:rPr>
        <w:t>並</w:t>
      </w:r>
      <w:r w:rsidR="005B7520" w:rsidRPr="00BD6F54">
        <w:rPr>
          <w:rFonts w:ascii="標楷體" w:eastAsia="標楷體" w:hAnsi="標楷體" w:cs="標楷體" w:hint="eastAsia"/>
        </w:rPr>
        <w:t>由</w:t>
      </w:r>
      <w:r w:rsidR="00B756B1" w:rsidRPr="00BD6F54">
        <w:rPr>
          <w:rFonts w:ascii="標楷體" w:eastAsia="標楷體" w:hAnsi="標楷體" w:cs="標楷體" w:hint="eastAsia"/>
        </w:rPr>
        <w:t>各國立學校或</w:t>
      </w:r>
      <w:r w:rsidR="007753E5" w:rsidRPr="00BD6F54">
        <w:rPr>
          <w:rFonts w:ascii="標楷體" w:eastAsia="標楷體" w:hAnsi="標楷體" w:cs="標楷體" w:hint="eastAsia"/>
        </w:rPr>
        <w:t>所屬直轄市政府教育局、縣（市）政府</w:t>
      </w:r>
      <w:r w:rsidR="00ED5FED" w:rsidRPr="00BD6F54">
        <w:rPr>
          <w:rFonts w:ascii="標楷體" w:eastAsia="標楷體" w:hAnsi="標楷體" w:cs="標楷體" w:hint="eastAsia"/>
        </w:rPr>
        <w:t>函報本署</w:t>
      </w:r>
    </w:p>
    <w:p w:rsidR="003C2563" w:rsidRPr="00BD6F54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ED5FED" w:rsidRPr="00BD6F54">
        <w:rPr>
          <w:rFonts w:ascii="標楷體" w:eastAsia="標楷體" w:hAnsi="標楷體" w:cs="標楷體" w:hint="eastAsia"/>
        </w:rPr>
        <w:t>獲書面</w:t>
      </w:r>
      <w:r w:rsidR="007753E5" w:rsidRPr="00BD6F54">
        <w:rPr>
          <w:rFonts w:ascii="標楷體" w:eastAsia="標楷體" w:hAnsi="標楷體" w:cs="標楷體" w:hint="eastAsia"/>
        </w:rPr>
        <w:t>同</w:t>
      </w:r>
      <w:r w:rsidR="00ED5FED" w:rsidRPr="00BD6F54">
        <w:rPr>
          <w:rFonts w:ascii="標楷體" w:eastAsia="標楷體" w:hAnsi="標楷體" w:cs="標楷體" w:hint="eastAsia"/>
        </w:rPr>
        <w:t>意</w:t>
      </w:r>
      <w:r w:rsidR="007753E5" w:rsidRPr="00BD6F54">
        <w:rPr>
          <w:rFonts w:ascii="標楷體" w:eastAsia="標楷體" w:hAnsi="標楷體" w:cs="標楷體" w:hint="eastAsia"/>
        </w:rPr>
        <w:t>辦理</w:t>
      </w:r>
      <w:r w:rsidR="00ED5FED" w:rsidRPr="00BD6F54">
        <w:rPr>
          <w:rFonts w:ascii="標楷體" w:eastAsia="標楷體" w:hAnsi="標楷體" w:cs="標楷體" w:hint="eastAsia"/>
        </w:rPr>
        <w:t>，各校</w:t>
      </w:r>
      <w:r w:rsidR="00B756B1" w:rsidRPr="00BD6F54">
        <w:rPr>
          <w:rFonts w:ascii="標楷體" w:eastAsia="標楷體" w:hAnsi="標楷體" w:cs="標楷體" w:hint="eastAsia"/>
        </w:rPr>
        <w:t>圖書館</w:t>
      </w:r>
      <w:r w:rsidR="00ED5FED" w:rsidRPr="00BD6F54">
        <w:rPr>
          <w:rFonts w:ascii="標楷體" w:eastAsia="標楷體" w:hAnsi="標楷體" w:cs="標楷體" w:hint="eastAsia"/>
        </w:rPr>
        <w:t>閱讀推動教師更換情形列入爾後申請之參據</w:t>
      </w:r>
      <w:r w:rsidR="007753E5" w:rsidRPr="00BD6F54">
        <w:rPr>
          <w:rFonts w:ascii="標楷體" w:eastAsia="標楷體" w:hAnsi="標楷體" w:cs="標楷體" w:hint="eastAsia"/>
        </w:rPr>
        <w:t>。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  </w:t>
      </w:r>
      <w:r w:rsidR="00067302">
        <w:rPr>
          <w:rFonts w:ascii="標楷體" w:eastAsia="標楷體" w:hAnsi="標楷體" w:cs="標楷體" w:hint="eastAsia"/>
        </w:rPr>
        <w:t>八、</w:t>
      </w:r>
      <w:r w:rsidR="00AC110E" w:rsidRPr="00BD6F54">
        <w:rPr>
          <w:rFonts w:ascii="標楷體" w:eastAsia="標楷體" w:hAnsi="標楷體" w:cs="標楷體" w:hint="eastAsia"/>
        </w:rPr>
        <w:t>各校</w:t>
      </w:r>
      <w:r w:rsidR="00B756B1" w:rsidRPr="00BD6F54">
        <w:rPr>
          <w:rFonts w:ascii="標楷體" w:eastAsia="標楷體" w:hAnsi="標楷體" w:cs="標楷體" w:hint="eastAsia"/>
        </w:rPr>
        <w:t>圖書館</w:t>
      </w:r>
      <w:r w:rsidR="00AC110E" w:rsidRPr="00BD6F54">
        <w:rPr>
          <w:rFonts w:ascii="標楷體" w:eastAsia="標楷體" w:hAnsi="標楷體" w:cs="標楷體" w:hint="eastAsia"/>
        </w:rPr>
        <w:t>閱讀推動教師定位為各</w:t>
      </w:r>
      <w:r w:rsidR="0045552D" w:rsidRPr="00BD6F54">
        <w:rPr>
          <w:rFonts w:ascii="標楷體" w:eastAsia="標楷體" w:hAnsi="標楷體" w:cs="標楷體" w:hint="eastAsia"/>
        </w:rPr>
        <w:t>校閱讀教育</w:t>
      </w:r>
      <w:r w:rsidR="00744A1B" w:rsidRPr="00BD6F54">
        <w:rPr>
          <w:rFonts w:ascii="標楷體" w:eastAsia="標楷體" w:hAnsi="標楷體" w:cs="標楷體" w:hint="eastAsia"/>
        </w:rPr>
        <w:t>推動</w:t>
      </w:r>
      <w:r w:rsidR="003C2563" w:rsidRPr="00BD6F54">
        <w:rPr>
          <w:rFonts w:ascii="標楷體" w:eastAsia="標楷體" w:hAnsi="標楷體" w:cs="標楷體" w:hint="eastAsia"/>
        </w:rPr>
        <w:t>之種子教師，</w:t>
      </w:r>
      <w:r w:rsidR="00AC110E" w:rsidRPr="00BD6F54">
        <w:rPr>
          <w:rFonts w:ascii="標楷體" w:eastAsia="標楷體" w:hAnsi="標楷體" w:cs="標楷體" w:hint="eastAsia"/>
        </w:rPr>
        <w:t>但</w:t>
      </w:r>
      <w:r w:rsidR="003C2563" w:rsidRPr="00BD6F54">
        <w:rPr>
          <w:rFonts w:ascii="標楷體" w:eastAsia="標楷體" w:hAnsi="標楷體" w:cs="標楷體" w:hint="eastAsia"/>
        </w:rPr>
        <w:t>並非學校唯一閱讀</w:t>
      </w:r>
    </w:p>
    <w:p w:rsidR="003C2563" w:rsidRPr="00BD6F54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3C2563" w:rsidRPr="00BD6F54">
        <w:rPr>
          <w:rFonts w:ascii="標楷體" w:eastAsia="標楷體" w:hAnsi="標楷體" w:cs="標楷體" w:hint="eastAsia"/>
        </w:rPr>
        <w:t>教學教師，學生閱讀教學活動仍須由</w:t>
      </w:r>
      <w:r w:rsidR="00AC110E" w:rsidRPr="00BD6F54">
        <w:rPr>
          <w:rFonts w:ascii="標楷體" w:eastAsia="標楷體" w:hAnsi="標楷體" w:cs="標楷體" w:hint="eastAsia"/>
        </w:rPr>
        <w:t>學校</w:t>
      </w:r>
      <w:r w:rsidR="009B0215" w:rsidRPr="00BD6F54">
        <w:rPr>
          <w:rFonts w:ascii="標楷體" w:eastAsia="標楷體" w:hAnsi="標楷體" w:cs="標楷體" w:hint="eastAsia"/>
        </w:rPr>
        <w:t>全體教師共同擔任。</w:t>
      </w:r>
    </w:p>
    <w:p w:rsidR="009A2CA9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  </w:t>
      </w:r>
      <w:r w:rsidR="00067302">
        <w:rPr>
          <w:rFonts w:ascii="標楷體" w:eastAsia="標楷體" w:hAnsi="標楷體" w:cs="標楷體" w:hint="eastAsia"/>
        </w:rPr>
        <w:t>九、</w:t>
      </w:r>
      <w:r w:rsidR="00AC110E" w:rsidRPr="00BD6F54">
        <w:rPr>
          <w:rFonts w:ascii="標楷體" w:eastAsia="標楷體" w:hAnsi="標楷體" w:cs="標楷體" w:hint="eastAsia"/>
        </w:rPr>
        <w:t>各校</w:t>
      </w:r>
      <w:r w:rsidR="002328F5" w:rsidRPr="00BD6F54">
        <w:rPr>
          <w:rFonts w:ascii="標楷體" w:eastAsia="標楷體" w:hAnsi="標楷體" w:cs="標楷體" w:hint="eastAsia"/>
        </w:rPr>
        <w:t>圖書館</w:t>
      </w:r>
      <w:r>
        <w:rPr>
          <w:rFonts w:ascii="標楷體" w:eastAsia="標楷體" w:hAnsi="標楷體" w:cs="標楷體" w:hint="eastAsia"/>
        </w:rPr>
        <w:t>閱讀推動教師應整合學校圖書閱讀推動資源，增廣圖書館（室）運用機</w:t>
      </w:r>
      <w:r w:rsidR="00AC110E" w:rsidRPr="00BD6F54">
        <w:rPr>
          <w:rFonts w:ascii="標楷體" w:eastAsia="標楷體" w:hAnsi="標楷體" w:cs="標楷體" w:hint="eastAsia"/>
        </w:rPr>
        <w:t>制</w:t>
      </w:r>
    </w:p>
    <w:p w:rsidR="00AC110E" w:rsidRPr="00BD6F54" w:rsidRDefault="009A2CA9" w:rsidP="009A2CA9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AC110E" w:rsidRPr="00BD6F54">
        <w:rPr>
          <w:rFonts w:ascii="標楷體" w:eastAsia="標楷體" w:hAnsi="標楷體" w:cs="標楷體" w:hint="eastAsia"/>
        </w:rPr>
        <w:t>與經營發展，建構有利於學生閱讀的學習環境。</w:t>
      </w:r>
    </w:p>
    <w:p w:rsidR="009A2CA9" w:rsidRDefault="009A2CA9" w:rsidP="00AC110E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  </w:t>
      </w:r>
      <w:r w:rsidR="00067302">
        <w:rPr>
          <w:rFonts w:ascii="標楷體" w:eastAsia="標楷體" w:hAnsi="標楷體" w:cs="標楷體" w:hint="eastAsia"/>
        </w:rPr>
        <w:t>十、</w:t>
      </w:r>
      <w:r w:rsidR="00AC110E" w:rsidRPr="00BD6F54">
        <w:rPr>
          <w:rFonts w:ascii="標楷體" w:eastAsia="標楷體" w:hAnsi="標楷體" w:cs="標楷體" w:hint="eastAsia"/>
        </w:rPr>
        <w:t>各校閱讀推動教師應</w:t>
      </w:r>
      <w:r w:rsidR="003C2563" w:rsidRPr="00BD6F54">
        <w:rPr>
          <w:rFonts w:ascii="標楷體" w:eastAsia="標楷體" w:hAnsi="標楷體" w:cs="標楷體" w:hint="eastAsia"/>
        </w:rPr>
        <w:t>結合資訊科技</w:t>
      </w:r>
      <w:r w:rsidR="00AC110E" w:rsidRPr="00BD6F54">
        <w:rPr>
          <w:rFonts w:ascii="標楷體" w:eastAsia="標楷體" w:hAnsi="標楷體" w:cs="標楷體" w:hint="eastAsia"/>
        </w:rPr>
        <w:t>，善用網絡資源</w:t>
      </w:r>
      <w:r w:rsidR="003C2563" w:rsidRPr="00BD6F54">
        <w:rPr>
          <w:rFonts w:ascii="標楷體" w:eastAsia="標楷體" w:hAnsi="標楷體" w:cs="標楷體" w:hint="eastAsia"/>
        </w:rPr>
        <w:t>與</w:t>
      </w:r>
      <w:r w:rsidR="00AC110E" w:rsidRPr="00BD6F54">
        <w:rPr>
          <w:rFonts w:ascii="標楷體" w:eastAsia="標楷體" w:hAnsi="標楷體" w:cs="標楷體" w:hint="eastAsia"/>
        </w:rPr>
        <w:t>推廣</w:t>
      </w:r>
      <w:r w:rsidR="003C2563" w:rsidRPr="00BD6F54">
        <w:rPr>
          <w:rFonts w:ascii="標楷體" w:eastAsia="標楷體" w:hAnsi="標楷體" w:cs="標楷體" w:hint="eastAsia"/>
        </w:rPr>
        <w:t>閱讀活動、</w:t>
      </w:r>
      <w:r w:rsidR="00AC110E" w:rsidRPr="00BD6F54">
        <w:rPr>
          <w:rFonts w:ascii="標楷體" w:eastAsia="標楷體" w:hAnsi="標楷體" w:cs="標楷體" w:hint="eastAsia"/>
        </w:rPr>
        <w:t>並</w:t>
      </w:r>
      <w:r w:rsidR="003C2563" w:rsidRPr="00BD6F54">
        <w:rPr>
          <w:rFonts w:ascii="標楷體" w:eastAsia="標楷體" w:hAnsi="標楷體" w:cs="標楷體" w:hint="eastAsia"/>
        </w:rPr>
        <w:t>提供</w:t>
      </w:r>
      <w:r w:rsidR="00AC110E" w:rsidRPr="00BD6F54">
        <w:rPr>
          <w:rFonts w:ascii="標楷體" w:eastAsia="標楷體" w:hAnsi="標楷體" w:cs="標楷體" w:hint="eastAsia"/>
        </w:rPr>
        <w:t>校內教師</w:t>
      </w:r>
    </w:p>
    <w:p w:rsidR="009A2CA9" w:rsidRDefault="009A2CA9" w:rsidP="00AC110E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AC110E" w:rsidRPr="00BD6F54">
        <w:rPr>
          <w:rFonts w:ascii="標楷體" w:eastAsia="標楷體" w:hAnsi="標楷體" w:cs="標楷體" w:hint="eastAsia"/>
        </w:rPr>
        <w:t>推動閱讀教育之建議</w:t>
      </w:r>
      <w:r w:rsidR="003C2563" w:rsidRPr="00BD6F54">
        <w:rPr>
          <w:rFonts w:ascii="標楷體" w:eastAsia="標楷體" w:hAnsi="標楷體" w:cs="標楷體" w:hint="eastAsia"/>
        </w:rPr>
        <w:t>，並</w:t>
      </w:r>
      <w:r w:rsidR="00AC110E" w:rsidRPr="00BD6F54">
        <w:rPr>
          <w:rFonts w:ascii="標楷體" w:eastAsia="標楷體" w:hAnsi="標楷體" w:cs="標楷體" w:hint="eastAsia"/>
        </w:rPr>
        <w:t>整合學校、家長及民間團體資源，</w:t>
      </w:r>
      <w:r w:rsidR="003C2563" w:rsidRPr="00BD6F54">
        <w:rPr>
          <w:rFonts w:ascii="標楷體" w:eastAsia="標楷體" w:hAnsi="標楷體" w:cs="標楷體" w:hint="eastAsia"/>
        </w:rPr>
        <w:t>協助學生圖書館利用之教</w:t>
      </w:r>
    </w:p>
    <w:p w:rsidR="003C2563" w:rsidRPr="00BD6F54" w:rsidRDefault="009A2CA9" w:rsidP="00AC110E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</w:t>
      </w:r>
      <w:r w:rsidR="003C2563" w:rsidRPr="00BD6F54">
        <w:rPr>
          <w:rFonts w:ascii="標楷體" w:eastAsia="標楷體" w:hAnsi="標楷體" w:cs="標楷體" w:hint="eastAsia"/>
        </w:rPr>
        <w:t>學活動與推廣</w:t>
      </w:r>
      <w:r w:rsidR="00AC110E" w:rsidRPr="00BD6F54">
        <w:rPr>
          <w:rFonts w:ascii="標楷體" w:eastAsia="標楷體" w:hAnsi="標楷體" w:cs="標楷體" w:hint="eastAsia"/>
        </w:rPr>
        <w:t>，</w:t>
      </w:r>
      <w:r w:rsidR="003C2563" w:rsidRPr="00BD6F54">
        <w:rPr>
          <w:rFonts w:ascii="標楷體" w:eastAsia="標楷體" w:hAnsi="標楷體" w:cs="標楷體" w:hint="eastAsia"/>
        </w:rPr>
        <w:t>增加閱讀教育推廣參與面向。</w:t>
      </w:r>
    </w:p>
    <w:p w:rsidR="009A2CA9" w:rsidRDefault="009A2CA9" w:rsidP="00AC110E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</w:t>
      </w:r>
      <w:r w:rsidR="00067302">
        <w:rPr>
          <w:rFonts w:ascii="標楷體" w:eastAsia="標楷體" w:hAnsi="標楷體" w:cs="標楷體" w:hint="eastAsia"/>
        </w:rPr>
        <w:t>十一、</w:t>
      </w:r>
      <w:r w:rsidR="00141C73" w:rsidRPr="00BD6F54">
        <w:rPr>
          <w:rFonts w:ascii="標楷體" w:eastAsia="標楷體" w:hAnsi="標楷體" w:cs="標楷體" w:hint="eastAsia"/>
        </w:rPr>
        <w:t>本署保留對閱讀推動教師實施辦法及相關規定，依各</w:t>
      </w:r>
      <w:r w:rsidR="003E5D6A" w:rsidRPr="00BD6F54">
        <w:rPr>
          <w:rFonts w:ascii="標楷體" w:eastAsia="標楷體" w:hAnsi="標楷體" w:cs="標楷體" w:hint="eastAsia"/>
        </w:rPr>
        <w:t>辦理</w:t>
      </w:r>
      <w:r w:rsidR="00141C73" w:rsidRPr="00BD6F54">
        <w:rPr>
          <w:rFonts w:ascii="標楷體" w:eastAsia="標楷體" w:hAnsi="標楷體" w:cs="標楷體" w:hint="eastAsia"/>
        </w:rPr>
        <w:t>學校校業務實際辦理進行</w:t>
      </w:r>
    </w:p>
    <w:p w:rsidR="00141C73" w:rsidRPr="00BD6F54" w:rsidRDefault="009A2CA9" w:rsidP="00AC110E">
      <w:pPr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 w:hint="eastAsia"/>
        </w:rPr>
        <w:t xml:space="preserve">　　　　</w:t>
      </w:r>
      <w:r w:rsidR="00141C73" w:rsidRPr="00BD6F54">
        <w:rPr>
          <w:rFonts w:ascii="標楷體" w:eastAsia="標楷體" w:hAnsi="標楷體" w:cs="標楷體" w:hint="eastAsia"/>
        </w:rPr>
        <w:t>彈性調整，以及進行解釋之權力。</w:t>
      </w:r>
    </w:p>
    <w:p w:rsidR="003C2563" w:rsidRPr="00BD6F54" w:rsidRDefault="00EE28CF" w:rsidP="00EE28CF">
      <w:pPr>
        <w:pStyle w:val="a3"/>
        <w:adjustRightInd w:val="0"/>
        <w:snapToGrid w:val="0"/>
        <w:spacing w:before="180" w:after="180" w:line="440" w:lineRule="exact"/>
        <w:ind w:firstLineChars="0"/>
        <w:rPr>
          <w:rFonts w:hint="eastAsia"/>
          <w:color w:val="auto"/>
        </w:rPr>
      </w:pPr>
      <w:r w:rsidRPr="00BD6F54">
        <w:rPr>
          <w:rFonts w:hint="eastAsia"/>
          <w:color w:val="auto"/>
        </w:rPr>
        <w:t>陸、</w:t>
      </w:r>
      <w:r w:rsidR="003C2563" w:rsidRPr="00BD6F54">
        <w:rPr>
          <w:rFonts w:hint="eastAsia"/>
          <w:color w:val="auto"/>
        </w:rPr>
        <w:t>經費來源及運用：</w:t>
      </w:r>
    </w:p>
    <w:p w:rsidR="004F4E59" w:rsidRPr="00BD6F54" w:rsidRDefault="00D234FD" w:rsidP="00852783">
      <w:pPr>
        <w:pStyle w:val="a3"/>
        <w:adjustRightInd w:val="0"/>
        <w:snapToGrid w:val="0"/>
        <w:spacing w:before="180" w:after="180" w:line="440" w:lineRule="exact"/>
        <w:ind w:left="510" w:firstLineChars="0" w:firstLine="0"/>
        <w:rPr>
          <w:rFonts w:hint="eastAsia"/>
          <w:b w:val="0"/>
          <w:color w:val="auto"/>
          <w:sz w:val="24"/>
          <w:szCs w:val="24"/>
        </w:rPr>
      </w:pPr>
      <w:r>
        <w:rPr>
          <w:rFonts w:hint="eastAsia"/>
          <w:b w:val="0"/>
          <w:color w:val="auto"/>
          <w:kern w:val="0"/>
          <w:sz w:val="24"/>
          <w:szCs w:val="24"/>
        </w:rPr>
        <w:t>依「教育部國民及學前教育署</w:t>
      </w:r>
      <w:r w:rsidR="0072635D" w:rsidRPr="0072635D">
        <w:rPr>
          <w:rFonts w:hint="eastAsia"/>
          <w:b w:val="0"/>
          <w:color w:val="auto"/>
          <w:kern w:val="0"/>
          <w:sz w:val="24"/>
          <w:szCs w:val="24"/>
        </w:rPr>
        <w:t>補助國民小學與國民中學推動閱讀作業要點修正規定</w:t>
      </w:r>
      <w:r>
        <w:rPr>
          <w:rFonts w:hint="eastAsia"/>
          <w:b w:val="0"/>
          <w:color w:val="auto"/>
          <w:kern w:val="0"/>
          <w:sz w:val="24"/>
          <w:szCs w:val="24"/>
        </w:rPr>
        <w:t>」所</w:t>
      </w:r>
      <w:r w:rsidR="00852783" w:rsidRPr="00BD6F54">
        <w:rPr>
          <w:rFonts w:hint="eastAsia"/>
          <w:b w:val="0"/>
          <w:color w:val="auto"/>
          <w:kern w:val="0"/>
          <w:sz w:val="24"/>
          <w:szCs w:val="24"/>
        </w:rPr>
        <w:t>定之補助基準辦理，並依中央對直轄市及縣（市）政府補助辦法及相關規定，</w:t>
      </w:r>
      <w:r w:rsidR="00E41EE9" w:rsidRPr="00BD6F54">
        <w:rPr>
          <w:rFonts w:hint="eastAsia"/>
          <w:b w:val="0"/>
          <w:color w:val="auto"/>
          <w:kern w:val="0"/>
          <w:sz w:val="24"/>
          <w:szCs w:val="24"/>
        </w:rPr>
        <w:t>由本署</w:t>
      </w:r>
      <w:r w:rsidR="008D7280" w:rsidRPr="00BD6F54">
        <w:rPr>
          <w:rFonts w:hint="eastAsia"/>
          <w:b w:val="0"/>
          <w:color w:val="auto"/>
          <w:kern w:val="0"/>
          <w:sz w:val="24"/>
          <w:szCs w:val="24"/>
        </w:rPr>
        <w:t>及各縣(市)編列經費支應</w:t>
      </w:r>
      <w:r w:rsidR="00230926" w:rsidRPr="00BD6F54">
        <w:rPr>
          <w:rFonts w:hint="eastAsia"/>
          <w:b w:val="0"/>
          <w:color w:val="auto"/>
          <w:kern w:val="0"/>
          <w:sz w:val="24"/>
          <w:szCs w:val="24"/>
        </w:rPr>
        <w:t>。</w:t>
      </w:r>
    </w:p>
    <w:p w:rsidR="002C172E" w:rsidRPr="00BD6F54" w:rsidRDefault="001A223A" w:rsidP="001A223A">
      <w:pPr>
        <w:widowControl/>
        <w:adjustRightInd w:val="0"/>
        <w:snapToGrid w:val="0"/>
        <w:spacing w:line="440" w:lineRule="exact"/>
        <w:jc w:val="both"/>
        <w:rPr>
          <w:rFonts w:ascii="標楷體" w:eastAsia="標楷體" w:hAnsi="標楷體" w:cs="標楷體" w:hint="eastAsia"/>
          <w:b/>
          <w:kern w:val="0"/>
          <w:sz w:val="28"/>
          <w:szCs w:val="28"/>
        </w:rPr>
      </w:pPr>
      <w:r w:rsidRPr="00BD6F54">
        <w:rPr>
          <w:rFonts w:ascii="標楷體" w:eastAsia="標楷體" w:hAnsi="標楷體" w:hint="eastAsia"/>
          <w:b/>
          <w:sz w:val="28"/>
          <w:szCs w:val="28"/>
        </w:rPr>
        <w:t>柒、</w:t>
      </w:r>
      <w:r w:rsidR="003C2563" w:rsidRPr="00BD6F54">
        <w:rPr>
          <w:rFonts w:ascii="標楷體" w:eastAsia="標楷體" w:hAnsi="標楷體" w:hint="eastAsia"/>
          <w:b/>
          <w:sz w:val="28"/>
          <w:szCs w:val="28"/>
        </w:rPr>
        <w:t>預期成效</w:t>
      </w:r>
    </w:p>
    <w:p w:rsidR="00EF4ACE" w:rsidRPr="00BD6F54" w:rsidRDefault="00EF4ACE" w:rsidP="00067302">
      <w:pPr>
        <w:adjustRightInd w:val="0"/>
        <w:snapToGrid w:val="0"/>
        <w:spacing w:line="440" w:lineRule="exact"/>
        <w:ind w:leftChars="128" w:left="367" w:right="-198" w:hangingChars="25" w:hanging="60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一</w:t>
      </w:r>
      <w:r w:rsidR="00F03EB9" w:rsidRPr="00BD6F54">
        <w:rPr>
          <w:rFonts w:ascii="標楷體" w:eastAsia="標楷體" w:hAnsi="標楷體" w:hint="eastAsia"/>
          <w:kern w:val="0"/>
        </w:rPr>
        <w:t>、</w:t>
      </w:r>
      <w:r w:rsidR="00F03EB9" w:rsidRPr="00BD6F54">
        <w:rPr>
          <w:rFonts w:ascii="標楷體" w:eastAsia="標楷體" w:hAnsi="標楷體" w:hint="eastAsia"/>
        </w:rPr>
        <w:t>持續推動公立國民中小學增置圖書館閱讀推動教師：負責規劃學校閱讀活動，建立校</w:t>
      </w:r>
    </w:p>
    <w:p w:rsidR="00EF4ACE" w:rsidRPr="00BD6F54" w:rsidRDefault="00EF4ACE" w:rsidP="00067302">
      <w:pPr>
        <w:adjustRightInd w:val="0"/>
        <w:snapToGrid w:val="0"/>
        <w:spacing w:line="440" w:lineRule="exact"/>
        <w:ind w:left="370" w:right="-198" w:hangingChars="154" w:hanging="370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</w:rPr>
        <w:t xml:space="preserve">    </w:t>
      </w:r>
      <w:r w:rsidR="00067302">
        <w:rPr>
          <w:rFonts w:ascii="標楷體" w:eastAsia="標楷體" w:hAnsi="標楷體" w:hint="eastAsia"/>
        </w:rPr>
        <w:t xml:space="preserve">   </w:t>
      </w:r>
      <w:r w:rsidR="00F03EB9" w:rsidRPr="00BD6F54">
        <w:rPr>
          <w:rFonts w:ascii="標楷體" w:eastAsia="標楷體" w:hAnsi="標楷體" w:hint="eastAsia"/>
        </w:rPr>
        <w:t>園優質閱讀氛圍。推行成效良好之學校及圖書館閱讀推動教師由地方政府另行獎勵，</w:t>
      </w:r>
    </w:p>
    <w:p w:rsidR="00F03EB9" w:rsidRPr="00BD6F54" w:rsidRDefault="00EF4ACE" w:rsidP="00067302">
      <w:pPr>
        <w:adjustRightInd w:val="0"/>
        <w:snapToGrid w:val="0"/>
        <w:spacing w:line="440" w:lineRule="exact"/>
        <w:ind w:left="370" w:right="-198" w:hangingChars="154" w:hanging="370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</w:rPr>
        <w:t xml:space="preserve">    </w:t>
      </w:r>
      <w:r w:rsidR="00067302">
        <w:rPr>
          <w:rFonts w:ascii="標楷體" w:eastAsia="標楷體" w:hAnsi="標楷體" w:hint="eastAsia"/>
        </w:rPr>
        <w:t xml:space="preserve">   </w:t>
      </w:r>
      <w:r w:rsidR="00F03EB9" w:rsidRPr="00BD6F54">
        <w:rPr>
          <w:rFonts w:ascii="標楷體" w:eastAsia="標楷體" w:hAnsi="標楷體" w:hint="eastAsia"/>
        </w:rPr>
        <w:t>邀請至他校經驗分享與交流。</w:t>
      </w:r>
    </w:p>
    <w:p w:rsidR="00067302" w:rsidRDefault="00EF4ACE" w:rsidP="00067302">
      <w:pPr>
        <w:widowControl/>
        <w:adjustRightInd w:val="0"/>
        <w:snapToGrid w:val="0"/>
        <w:spacing w:line="440" w:lineRule="exact"/>
        <w:ind w:firstLineChars="118" w:firstLine="283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二、預計於</w:t>
      </w:r>
      <w:r w:rsidRPr="00BD6F54">
        <w:rPr>
          <w:rFonts w:ascii="標楷體" w:eastAsia="標楷體" w:hAnsi="標楷體" w:cs="新細明體" w:hint="eastAsia"/>
          <w:kern w:val="0"/>
        </w:rPr>
        <w:t>300所國民小學及</w:t>
      </w:r>
      <w:r w:rsidR="00AA3FE5">
        <w:rPr>
          <w:rFonts w:ascii="標楷體" w:eastAsia="標楷體" w:hAnsi="標楷體" w:cs="新細明體" w:hint="eastAsia"/>
          <w:kern w:val="0"/>
        </w:rPr>
        <w:t>15</w:t>
      </w:r>
      <w:r w:rsidRPr="00BD6F54">
        <w:rPr>
          <w:rFonts w:ascii="標楷體" w:eastAsia="標楷體" w:hAnsi="標楷體" w:cs="新細明體" w:hint="eastAsia"/>
          <w:kern w:val="0"/>
        </w:rPr>
        <w:t>0所國民中學</w:t>
      </w:r>
      <w:r w:rsidR="003E5D6A" w:rsidRPr="00BD6F54">
        <w:rPr>
          <w:rFonts w:ascii="標楷體" w:eastAsia="標楷體" w:hAnsi="標楷體" w:hint="eastAsia"/>
          <w:kern w:val="0"/>
        </w:rPr>
        <w:t>辦理</w:t>
      </w:r>
      <w:r w:rsidRPr="00BD6F54">
        <w:rPr>
          <w:rFonts w:ascii="標楷體" w:eastAsia="標楷體" w:hAnsi="標楷體" w:hint="eastAsia"/>
          <w:kern w:val="0"/>
        </w:rPr>
        <w:t>增置閱讀推動教師，並建立可供參考之</w:t>
      </w:r>
    </w:p>
    <w:p w:rsidR="00067302" w:rsidRDefault="00EF4ACE" w:rsidP="00067302">
      <w:pPr>
        <w:widowControl/>
        <w:adjustRightInd w:val="0"/>
        <w:snapToGrid w:val="0"/>
        <w:spacing w:line="440" w:lineRule="exact"/>
        <w:ind w:firstLineChars="318" w:firstLine="763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機制，透過整合學校資源、調適教師團隊合作方式，帶動教師教學方法的創新與激盪，</w:t>
      </w:r>
    </w:p>
    <w:p w:rsidR="00EF4ACE" w:rsidRPr="00BD6F54" w:rsidRDefault="00EF4ACE" w:rsidP="00067302">
      <w:pPr>
        <w:widowControl/>
        <w:adjustRightInd w:val="0"/>
        <w:snapToGrid w:val="0"/>
        <w:spacing w:line="440" w:lineRule="exact"/>
        <w:ind w:firstLineChars="318" w:firstLine="763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幫助學生發現閱讀的樂趣和熱情。</w:t>
      </w:r>
    </w:p>
    <w:p w:rsidR="00F03EB9" w:rsidRPr="00BD6F54" w:rsidRDefault="00EF4ACE" w:rsidP="00067302">
      <w:pPr>
        <w:widowControl/>
        <w:adjustRightInd w:val="0"/>
        <w:snapToGrid w:val="0"/>
        <w:spacing w:line="440" w:lineRule="exact"/>
        <w:ind w:firstLineChars="118" w:firstLine="283"/>
        <w:jc w:val="both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  <w:kern w:val="0"/>
        </w:rPr>
        <w:t>三、</w:t>
      </w:r>
      <w:r w:rsidRPr="00BD6F54">
        <w:rPr>
          <w:rFonts w:ascii="標楷體" w:eastAsia="標楷體" w:hAnsi="標楷體" w:hint="eastAsia"/>
          <w:bCs/>
        </w:rPr>
        <w:t>發展</w:t>
      </w:r>
      <w:r w:rsidRPr="00BD6F54">
        <w:rPr>
          <w:rFonts w:ascii="標楷體" w:eastAsia="標楷體" w:hAnsi="標楷體" w:hint="eastAsia"/>
          <w:bCs/>
          <w:kern w:val="0"/>
        </w:rPr>
        <w:t>閱讀推動</w:t>
      </w:r>
      <w:r w:rsidR="00F03EB9" w:rsidRPr="00BD6F54">
        <w:rPr>
          <w:rFonts w:ascii="標楷體" w:eastAsia="標楷體" w:hAnsi="標楷體" w:hint="eastAsia"/>
          <w:bCs/>
          <w:kern w:val="0"/>
        </w:rPr>
        <w:t>教師社群，</w:t>
      </w:r>
      <w:r w:rsidRPr="00BD6F54">
        <w:rPr>
          <w:rFonts w:ascii="標楷體" w:eastAsia="標楷體" w:hAnsi="標楷體" w:hint="eastAsia"/>
          <w:bCs/>
          <w:kern w:val="0"/>
        </w:rPr>
        <w:t>並持續發行</w:t>
      </w:r>
      <w:r w:rsidR="00F03EB9" w:rsidRPr="00BD6F54">
        <w:rPr>
          <w:rFonts w:ascii="標楷體" w:eastAsia="標楷體" w:hAnsi="標楷體" w:hint="eastAsia"/>
          <w:bCs/>
          <w:kern w:val="0"/>
        </w:rPr>
        <w:t>電子報</w:t>
      </w:r>
      <w:r w:rsidRPr="00BD6F54">
        <w:rPr>
          <w:rFonts w:ascii="標楷體" w:eastAsia="標楷體" w:hAnsi="標楷體" w:hint="eastAsia"/>
        </w:rPr>
        <w:t>，建立各校閱讀推動教師分享平臺</w:t>
      </w:r>
      <w:r w:rsidR="00F03EB9" w:rsidRPr="00BD6F54">
        <w:rPr>
          <w:rFonts w:ascii="標楷體" w:eastAsia="標楷體" w:hAnsi="標楷體" w:hint="eastAsia"/>
          <w:bCs/>
          <w:kern w:val="0"/>
        </w:rPr>
        <w:t>。</w:t>
      </w:r>
      <w:r w:rsidR="00F03EB9" w:rsidRPr="00BD6F54">
        <w:rPr>
          <w:rFonts w:ascii="標楷體" w:eastAsia="標楷體" w:hAnsi="標楷體" w:cs="Arial" w:hint="eastAsia"/>
          <w:kern w:val="0"/>
        </w:rPr>
        <w:t xml:space="preserve"> </w:t>
      </w:r>
    </w:p>
    <w:p w:rsidR="00067302" w:rsidRDefault="00EF4ACE" w:rsidP="00067302">
      <w:pPr>
        <w:adjustRightInd w:val="0"/>
        <w:snapToGrid w:val="0"/>
        <w:spacing w:line="440" w:lineRule="exact"/>
        <w:ind w:leftChars="118" w:left="362" w:hangingChars="33" w:hanging="79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  <w:bCs/>
        </w:rPr>
        <w:t>四、</w:t>
      </w:r>
      <w:r w:rsidR="00F03EB9" w:rsidRPr="00BD6F54">
        <w:rPr>
          <w:rFonts w:ascii="標楷體" w:eastAsia="標楷體" w:hAnsi="標楷體" w:hint="eastAsia"/>
        </w:rPr>
        <w:t>以</w:t>
      </w:r>
      <w:r w:rsidR="005631D0" w:rsidRPr="00BD6F54">
        <w:rPr>
          <w:rFonts w:ascii="標楷體" w:eastAsia="標楷體" w:hAnsi="標楷體" w:hint="eastAsia"/>
        </w:rPr>
        <w:t>學校為閱讀學習之中心並結合</w:t>
      </w:r>
      <w:r w:rsidR="00F03EB9" w:rsidRPr="00BD6F54">
        <w:rPr>
          <w:rFonts w:ascii="標楷體" w:eastAsia="標楷體" w:hAnsi="標楷體" w:hint="eastAsia"/>
        </w:rPr>
        <w:t>各級公私立圖書館為閱讀學習之延伸，透過典範合作</w:t>
      </w:r>
    </w:p>
    <w:p w:rsidR="00067302" w:rsidRDefault="00F03EB9" w:rsidP="00067302">
      <w:pPr>
        <w:adjustRightInd w:val="0"/>
        <w:snapToGrid w:val="0"/>
        <w:spacing w:line="440" w:lineRule="exact"/>
        <w:ind w:leftChars="118" w:left="283" w:firstLineChars="200" w:firstLine="480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</w:rPr>
        <w:t>使</w:t>
      </w:r>
      <w:r w:rsidR="002C172E" w:rsidRPr="00BD6F54">
        <w:rPr>
          <w:rFonts w:ascii="標楷體" w:eastAsia="標楷體" w:hAnsi="標楷體" w:hint="eastAsia"/>
        </w:rPr>
        <w:t>「圖書館及資訊利用」</w:t>
      </w:r>
      <w:r w:rsidR="005631D0" w:rsidRPr="00BD6F54">
        <w:rPr>
          <w:rFonts w:ascii="標楷體" w:eastAsia="標楷體" w:hAnsi="標楷體" w:hint="eastAsia"/>
        </w:rPr>
        <w:t>向下扎根，從而讓學生</w:t>
      </w:r>
      <w:r w:rsidRPr="00BD6F54">
        <w:rPr>
          <w:rFonts w:ascii="標楷體" w:eastAsia="標楷體" w:hAnsi="標楷體" w:hint="eastAsia"/>
        </w:rPr>
        <w:t>的閱讀場域從校內擴展到校外</w:t>
      </w:r>
      <w:r w:rsidR="00EF4ACE" w:rsidRPr="00BD6F54">
        <w:rPr>
          <w:rFonts w:ascii="標楷體" w:eastAsia="標楷體" w:hAnsi="標楷體" w:hint="eastAsia"/>
        </w:rPr>
        <w:t>，並</w:t>
      </w:r>
      <w:r w:rsidR="002C172E" w:rsidRPr="00BD6F54">
        <w:rPr>
          <w:rFonts w:ascii="標楷體" w:eastAsia="標楷體" w:hAnsi="標楷體" w:hint="eastAsia"/>
          <w:kern w:val="0"/>
        </w:rPr>
        <w:t>提</w:t>
      </w:r>
    </w:p>
    <w:p w:rsidR="00C878D6" w:rsidRPr="00067302" w:rsidRDefault="002C172E" w:rsidP="00067302">
      <w:pPr>
        <w:adjustRightInd w:val="0"/>
        <w:snapToGrid w:val="0"/>
        <w:spacing w:line="440" w:lineRule="exact"/>
        <w:ind w:leftChars="118" w:left="283" w:firstLineChars="200" w:firstLine="480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升閱讀教育</w:t>
      </w:r>
      <w:r w:rsidR="00EF4ACE" w:rsidRPr="00BD6F54">
        <w:rPr>
          <w:rFonts w:ascii="標楷體" w:eastAsia="標楷體" w:hAnsi="標楷體" w:hint="eastAsia"/>
          <w:kern w:val="0"/>
        </w:rPr>
        <w:t>成效。</w:t>
      </w:r>
    </w:p>
    <w:p w:rsidR="003C2563" w:rsidRPr="00BD6F54" w:rsidRDefault="001A223A" w:rsidP="001A223A">
      <w:pPr>
        <w:pStyle w:val="a3"/>
        <w:adjustRightInd w:val="0"/>
        <w:snapToGrid w:val="0"/>
        <w:spacing w:before="180" w:after="180" w:line="440" w:lineRule="exact"/>
        <w:ind w:left="0" w:firstLineChars="0" w:firstLine="0"/>
        <w:rPr>
          <w:rFonts w:hint="eastAsia"/>
          <w:color w:val="auto"/>
        </w:rPr>
      </w:pPr>
      <w:r w:rsidRPr="00BD6F54">
        <w:rPr>
          <w:rFonts w:hint="eastAsia"/>
          <w:color w:val="auto"/>
        </w:rPr>
        <w:t>捌、</w:t>
      </w:r>
      <w:r w:rsidR="003C2563" w:rsidRPr="00BD6F54">
        <w:rPr>
          <w:rFonts w:hint="eastAsia"/>
          <w:color w:val="auto"/>
        </w:rPr>
        <w:t>成效考核</w:t>
      </w:r>
    </w:p>
    <w:p w:rsidR="00067302" w:rsidRDefault="00EE5551" w:rsidP="00067302">
      <w:pPr>
        <w:widowControl/>
        <w:adjustRightInd w:val="0"/>
        <w:snapToGrid w:val="0"/>
        <w:spacing w:line="440" w:lineRule="exact"/>
        <w:ind w:firstLineChars="118" w:firstLine="283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一、</w:t>
      </w:r>
      <w:r w:rsidR="003E5D6A" w:rsidRPr="00BD6F54">
        <w:rPr>
          <w:rFonts w:ascii="標楷體" w:eastAsia="標楷體" w:hAnsi="標楷體" w:hint="eastAsia"/>
          <w:kern w:val="0"/>
        </w:rPr>
        <w:t>辦理</w:t>
      </w:r>
      <w:r w:rsidR="00F03EB9" w:rsidRPr="00BD6F54">
        <w:rPr>
          <w:rFonts w:ascii="標楷體" w:eastAsia="標楷體" w:hAnsi="標楷體" w:hint="eastAsia"/>
          <w:kern w:val="0"/>
        </w:rPr>
        <w:t>增置閱讀推動教師之</w:t>
      </w:r>
      <w:r w:rsidR="003C2563" w:rsidRPr="00BD6F54">
        <w:rPr>
          <w:rFonts w:ascii="標楷體" w:eastAsia="標楷體" w:hAnsi="標楷體"/>
          <w:kern w:val="0"/>
        </w:rPr>
        <w:t>實施成效，將作為</w:t>
      </w:r>
      <w:r w:rsidR="00F03EB9" w:rsidRPr="00BD6F54">
        <w:rPr>
          <w:rFonts w:ascii="標楷體" w:eastAsia="標楷體" w:hAnsi="標楷體" w:hint="eastAsia"/>
          <w:kern w:val="0"/>
        </w:rPr>
        <w:t>本署後續</w:t>
      </w:r>
      <w:r w:rsidR="003C2563" w:rsidRPr="00BD6F54">
        <w:rPr>
          <w:rFonts w:ascii="標楷體" w:eastAsia="標楷體" w:hAnsi="標楷體"/>
          <w:kern w:val="0"/>
        </w:rPr>
        <w:t>辦理</w:t>
      </w:r>
      <w:r w:rsidR="003C2563" w:rsidRPr="00BD6F54">
        <w:rPr>
          <w:rFonts w:ascii="標楷體" w:eastAsia="標楷體" w:hAnsi="標楷體" w:hint="eastAsia"/>
          <w:kern w:val="0"/>
        </w:rPr>
        <w:t>國</w:t>
      </w:r>
      <w:r w:rsidR="0059701D" w:rsidRPr="00BD6F54">
        <w:rPr>
          <w:rFonts w:ascii="標楷體" w:eastAsia="標楷體" w:hAnsi="標楷體" w:hint="eastAsia"/>
          <w:kern w:val="0"/>
        </w:rPr>
        <w:t>中</w:t>
      </w:r>
      <w:r w:rsidR="003C2563" w:rsidRPr="00BD6F54">
        <w:rPr>
          <w:rFonts w:ascii="標楷體" w:eastAsia="標楷體" w:hAnsi="標楷體" w:hint="eastAsia"/>
          <w:kern w:val="0"/>
        </w:rPr>
        <w:t>小圖書館閱讀推動教師</w:t>
      </w:r>
    </w:p>
    <w:p w:rsidR="003C2563" w:rsidRPr="00BD6F54" w:rsidRDefault="003C2563" w:rsidP="00067302">
      <w:pPr>
        <w:widowControl/>
        <w:adjustRightInd w:val="0"/>
        <w:snapToGrid w:val="0"/>
        <w:spacing w:line="440" w:lineRule="exact"/>
        <w:ind w:firstLineChars="318" w:firstLine="763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/>
          <w:kern w:val="0"/>
        </w:rPr>
        <w:lastRenderedPageBreak/>
        <w:t>之參考依據。</w:t>
      </w:r>
    </w:p>
    <w:p w:rsidR="00067302" w:rsidRDefault="00EE5551" w:rsidP="00067302">
      <w:pPr>
        <w:widowControl/>
        <w:adjustRightInd w:val="0"/>
        <w:snapToGrid w:val="0"/>
        <w:spacing w:line="440" w:lineRule="exact"/>
        <w:ind w:firstLineChars="118" w:firstLine="283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二、</w:t>
      </w:r>
      <w:r w:rsidRPr="00BD6F54">
        <w:rPr>
          <w:rFonts w:ascii="標楷體" w:eastAsia="標楷體" w:hAnsi="標楷體"/>
          <w:kern w:val="0"/>
        </w:rPr>
        <w:t>本</w:t>
      </w:r>
      <w:r w:rsidRPr="00BD6F54">
        <w:rPr>
          <w:rFonts w:ascii="標楷體" w:eastAsia="標楷體" w:hAnsi="標楷體" w:hint="eastAsia"/>
          <w:kern w:val="0"/>
        </w:rPr>
        <w:t>署</w:t>
      </w:r>
      <w:r w:rsidR="003C2563" w:rsidRPr="00BD6F54">
        <w:rPr>
          <w:rFonts w:ascii="標楷體" w:eastAsia="標楷體" w:hAnsi="標楷體"/>
          <w:kern w:val="0"/>
        </w:rPr>
        <w:t>補助之</w:t>
      </w:r>
      <w:r w:rsidR="00E505EF" w:rsidRPr="00BD6F54">
        <w:rPr>
          <w:rFonts w:ascii="標楷體" w:eastAsia="標楷體" w:hAnsi="標楷體" w:hint="eastAsia"/>
          <w:kern w:val="0"/>
        </w:rPr>
        <w:t>各</w:t>
      </w:r>
      <w:r w:rsidR="003E5D6A" w:rsidRPr="00BD6F54">
        <w:rPr>
          <w:rFonts w:ascii="標楷體" w:eastAsia="標楷體" w:hAnsi="標楷體" w:hint="eastAsia"/>
          <w:kern w:val="0"/>
        </w:rPr>
        <w:t>辦理</w:t>
      </w:r>
      <w:r w:rsidR="003C2563" w:rsidRPr="00BD6F54">
        <w:rPr>
          <w:rFonts w:ascii="標楷體" w:eastAsia="標楷體" w:hAnsi="標楷體"/>
          <w:kern w:val="0"/>
        </w:rPr>
        <w:t>學校，</w:t>
      </w:r>
      <w:r w:rsidR="00E505EF" w:rsidRPr="00BD6F54">
        <w:rPr>
          <w:rFonts w:ascii="標楷體" w:eastAsia="標楷體" w:hAnsi="標楷體" w:hint="eastAsia"/>
          <w:kern w:val="0"/>
        </w:rPr>
        <w:t>辦理情形列為爾後申請之參據，</w:t>
      </w:r>
      <w:r w:rsidR="00E505EF" w:rsidRPr="00BD6F54">
        <w:rPr>
          <w:rFonts w:ascii="標楷體" w:eastAsia="標楷體" w:hAnsi="標楷體"/>
          <w:kern w:val="0"/>
        </w:rPr>
        <w:t>未依相關規定辦理者</w:t>
      </w:r>
      <w:r w:rsidR="00E505EF" w:rsidRPr="00BD6F54">
        <w:rPr>
          <w:rFonts w:ascii="標楷體" w:eastAsia="標楷體" w:hAnsi="標楷體" w:hint="eastAsia"/>
          <w:kern w:val="0"/>
        </w:rPr>
        <w:t>，本署</w:t>
      </w:r>
    </w:p>
    <w:p w:rsidR="003C2563" w:rsidRPr="00BD6F54" w:rsidRDefault="003C2563" w:rsidP="00067302">
      <w:pPr>
        <w:widowControl/>
        <w:adjustRightInd w:val="0"/>
        <w:snapToGrid w:val="0"/>
        <w:spacing w:line="440" w:lineRule="exact"/>
        <w:ind w:firstLineChars="318" w:firstLine="763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得</w:t>
      </w:r>
      <w:r w:rsidR="00E505EF" w:rsidRPr="00BD6F54">
        <w:rPr>
          <w:rFonts w:ascii="標楷體" w:eastAsia="標楷體" w:hAnsi="標楷體" w:hint="eastAsia"/>
          <w:kern w:val="0"/>
        </w:rPr>
        <w:t>追回所有補助之經費</w:t>
      </w:r>
      <w:r w:rsidR="00AA2423" w:rsidRPr="00BD6F54">
        <w:rPr>
          <w:rFonts w:ascii="標楷體" w:eastAsia="標楷體" w:hAnsi="標楷體" w:hint="eastAsia"/>
          <w:kern w:val="0"/>
        </w:rPr>
        <w:t>。</w:t>
      </w:r>
    </w:p>
    <w:p w:rsidR="00067302" w:rsidRDefault="00EE5551" w:rsidP="00067302">
      <w:pPr>
        <w:widowControl/>
        <w:adjustRightInd w:val="0"/>
        <w:snapToGrid w:val="0"/>
        <w:spacing w:line="440" w:lineRule="exact"/>
        <w:ind w:firstLineChars="118" w:firstLine="283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三、</w:t>
      </w:r>
      <w:r w:rsidR="008F79B1" w:rsidRPr="00BD6F54">
        <w:rPr>
          <w:rFonts w:ascii="標楷體" w:eastAsia="標楷體" w:hAnsi="標楷體" w:hint="eastAsia"/>
          <w:kern w:val="0"/>
        </w:rPr>
        <w:t>各校</w:t>
      </w:r>
      <w:r w:rsidR="00FE6180" w:rsidRPr="00BD6F54">
        <w:rPr>
          <w:rFonts w:ascii="標楷體" w:eastAsia="標楷體" w:hAnsi="標楷體" w:hint="eastAsia"/>
          <w:kern w:val="0"/>
        </w:rPr>
        <w:t>相關</w:t>
      </w:r>
      <w:r w:rsidR="003C2563" w:rsidRPr="00BD6F54">
        <w:rPr>
          <w:rFonts w:ascii="標楷體" w:eastAsia="標楷體" w:hAnsi="標楷體" w:hint="eastAsia"/>
          <w:kern w:val="0"/>
        </w:rPr>
        <w:t>有功人員</w:t>
      </w:r>
      <w:r w:rsidR="008F79B1" w:rsidRPr="00BD6F54">
        <w:rPr>
          <w:rFonts w:ascii="標楷體" w:eastAsia="標楷體" w:hAnsi="標楷體" w:hint="eastAsia"/>
          <w:kern w:val="0"/>
        </w:rPr>
        <w:t>，得</w:t>
      </w:r>
      <w:r w:rsidR="003C2563" w:rsidRPr="00BD6F54">
        <w:rPr>
          <w:rFonts w:ascii="標楷體" w:eastAsia="標楷體" w:hAnsi="標楷體" w:hint="eastAsia"/>
          <w:kern w:val="0"/>
        </w:rPr>
        <w:t>依公立高級中等以下學校校長成績考核辦法及公立高級中等以</w:t>
      </w:r>
    </w:p>
    <w:p w:rsidR="00067302" w:rsidRDefault="003C2563" w:rsidP="00067302">
      <w:pPr>
        <w:widowControl/>
        <w:adjustRightInd w:val="0"/>
        <w:snapToGrid w:val="0"/>
        <w:spacing w:line="440" w:lineRule="exact"/>
        <w:ind w:firstLineChars="318" w:firstLine="763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下學校教師成績考核辦法</w:t>
      </w:r>
      <w:r w:rsidR="00FE6180" w:rsidRPr="00BD6F54">
        <w:rPr>
          <w:rFonts w:ascii="標楷體" w:eastAsia="標楷體" w:hAnsi="標楷體" w:hint="eastAsia"/>
          <w:kern w:val="0"/>
        </w:rPr>
        <w:t>等</w:t>
      </w:r>
      <w:r w:rsidR="008F79B1" w:rsidRPr="00BD6F54">
        <w:rPr>
          <w:rFonts w:ascii="標楷體" w:eastAsia="標楷體" w:hAnsi="標楷體" w:hint="eastAsia"/>
          <w:kern w:val="0"/>
        </w:rPr>
        <w:t>相關規定</w:t>
      </w:r>
      <w:r w:rsidR="00EE5551" w:rsidRPr="00BD6F54">
        <w:rPr>
          <w:rFonts w:ascii="標楷體" w:eastAsia="標楷體" w:hAnsi="標楷體" w:hint="eastAsia"/>
          <w:kern w:val="0"/>
        </w:rPr>
        <w:t>，</w:t>
      </w:r>
      <w:r w:rsidR="008F79B1" w:rsidRPr="00BD6F54">
        <w:rPr>
          <w:rFonts w:ascii="標楷體" w:eastAsia="標楷體" w:hAnsi="標楷體" w:hint="eastAsia"/>
          <w:kern w:val="0"/>
        </w:rPr>
        <w:t>由各縣市</w:t>
      </w:r>
      <w:r w:rsidR="004F4B92" w:rsidRPr="00BD6F54">
        <w:rPr>
          <w:rFonts w:ascii="標楷體" w:eastAsia="標楷體" w:hAnsi="標楷體" w:hint="eastAsia"/>
          <w:kern w:val="0"/>
        </w:rPr>
        <w:t>及各國立學校</w:t>
      </w:r>
      <w:r w:rsidR="008F79B1" w:rsidRPr="00BD6F54">
        <w:rPr>
          <w:rFonts w:ascii="標楷體" w:eastAsia="標楷體" w:hAnsi="標楷體" w:hint="eastAsia"/>
          <w:kern w:val="0"/>
        </w:rPr>
        <w:t>秉權責依事實與績效</w:t>
      </w:r>
      <w:r w:rsidR="004F4B92" w:rsidRPr="00BD6F54">
        <w:rPr>
          <w:rFonts w:ascii="標楷體" w:eastAsia="標楷體" w:hAnsi="標楷體" w:hint="eastAsia"/>
          <w:kern w:val="0"/>
        </w:rPr>
        <w:t>發</w:t>
      </w:r>
    </w:p>
    <w:p w:rsidR="003C2563" w:rsidRPr="00BD6F54" w:rsidRDefault="004F4B92" w:rsidP="00067302">
      <w:pPr>
        <w:widowControl/>
        <w:adjustRightInd w:val="0"/>
        <w:snapToGrid w:val="0"/>
        <w:spacing w:line="440" w:lineRule="exact"/>
        <w:ind w:firstLineChars="318" w:firstLine="763"/>
        <w:jc w:val="both"/>
        <w:rPr>
          <w:rFonts w:ascii="標楷體" w:eastAsia="標楷體" w:hAnsi="標楷體" w:hint="eastAsia"/>
          <w:kern w:val="0"/>
        </w:rPr>
      </w:pPr>
      <w:r w:rsidRPr="00BD6F54">
        <w:rPr>
          <w:rFonts w:ascii="標楷體" w:eastAsia="標楷體" w:hAnsi="標楷體" w:hint="eastAsia"/>
          <w:kern w:val="0"/>
        </w:rPr>
        <w:t>文</w:t>
      </w:r>
      <w:r w:rsidR="003C2563" w:rsidRPr="00BD6F54">
        <w:rPr>
          <w:rFonts w:ascii="標楷體" w:eastAsia="標楷體" w:hAnsi="標楷體" w:hint="eastAsia"/>
          <w:kern w:val="0"/>
        </w:rPr>
        <w:t>予以敘獎。</w:t>
      </w:r>
    </w:p>
    <w:p w:rsidR="008C74FA" w:rsidRPr="00BD6F54" w:rsidRDefault="00FE6180" w:rsidP="00FE6180">
      <w:pPr>
        <w:pStyle w:val="a3"/>
        <w:adjustRightInd w:val="0"/>
        <w:snapToGrid w:val="0"/>
        <w:spacing w:before="180" w:after="180" w:line="440" w:lineRule="exact"/>
        <w:ind w:left="0" w:firstLineChars="0" w:firstLine="0"/>
        <w:rPr>
          <w:rFonts w:hint="eastAsia"/>
          <w:color w:val="auto"/>
        </w:rPr>
      </w:pPr>
      <w:r w:rsidRPr="00BD6F54">
        <w:rPr>
          <w:rFonts w:hint="eastAsia"/>
          <w:color w:val="auto"/>
        </w:rPr>
        <w:t>玖、本注意事項</w:t>
      </w:r>
      <w:r w:rsidR="003C2563" w:rsidRPr="00BD6F54">
        <w:rPr>
          <w:rFonts w:hint="eastAsia"/>
          <w:color w:val="auto"/>
        </w:rPr>
        <w:t>奉核定後實施，修正時亦同。</w:t>
      </w:r>
    </w:p>
    <w:p w:rsidR="005434E5" w:rsidRPr="00BD6F54" w:rsidRDefault="005434E5" w:rsidP="008C74FA">
      <w:pPr>
        <w:pStyle w:val="a3"/>
        <w:adjustRightInd w:val="0"/>
        <w:snapToGrid w:val="0"/>
        <w:spacing w:before="180" w:after="180" w:line="440" w:lineRule="exact"/>
        <w:ind w:left="0" w:firstLineChars="0" w:firstLine="0"/>
        <w:rPr>
          <w:rFonts w:hint="eastAsia"/>
          <w:color w:val="auto"/>
          <w:sz w:val="24"/>
          <w:szCs w:val="24"/>
        </w:rPr>
        <w:sectPr w:rsidR="005434E5" w:rsidRPr="00BD6F54" w:rsidSect="00295DDF">
          <w:footerReference w:type="even" r:id="rId7"/>
          <w:footerReference w:type="default" r:id="rId8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:rsidR="007C2022" w:rsidRPr="00BD6F54" w:rsidRDefault="00696FE4" w:rsidP="008E6353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  <w:u w:val="single"/>
        </w:rPr>
        <w:lastRenderedPageBreak/>
        <w:t xml:space="preserve">     </w:t>
      </w:r>
      <w:r w:rsidR="009E2527" w:rsidRPr="00BD6F54">
        <w:rPr>
          <w:rFonts w:ascii="標楷體" w:eastAsia="標楷體" w:hAnsi="標楷體" w:hint="eastAsia"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margin-left:-53.5pt;margin-top:-49.5pt;width:84.25pt;height:32.25pt;z-index:251657728;mso-position-horizontal-relative:text;mso-position-vertical-relative:text;mso-width-relative:margin;mso-height-relative:margin">
            <v:textbox>
              <w:txbxContent>
                <w:p w:rsidR="000A2182" w:rsidRPr="007A5BCD" w:rsidRDefault="009A2CA9" w:rsidP="00B73C91">
                  <w:pPr>
                    <w:rPr>
                      <w:sz w:val="28"/>
                      <w:szCs w:val="28"/>
                    </w:rPr>
                  </w:pPr>
                  <w:r>
                    <w:rPr>
                      <w:rFonts w:hint="eastAsia"/>
                      <w:sz w:val="28"/>
                      <w:szCs w:val="28"/>
                    </w:rPr>
                    <w:t>附件</w:t>
                  </w:r>
                  <w:r w:rsidR="000A2182">
                    <w:rPr>
                      <w:rFonts w:hint="eastAsia"/>
                      <w:sz w:val="28"/>
                      <w:szCs w:val="28"/>
                    </w:rPr>
                    <w:t>1</w:t>
                  </w:r>
                </w:p>
              </w:txbxContent>
            </v:textbox>
          </v:shape>
        </w:pict>
      </w:r>
      <w:r w:rsidR="007A5BCD" w:rsidRPr="00BD6F54">
        <w:rPr>
          <w:rFonts w:ascii="標楷體" w:eastAsia="標楷體" w:hAnsi="標楷體" w:hint="eastAsia"/>
          <w:noProof/>
        </w:rPr>
        <w:pict>
          <v:shape id="_x0000_s1028" type="#_x0000_t202" style="position:absolute;margin-left:-49.75pt;margin-top:-710.6pt;width:84.25pt;height:32.25pt;z-index:251655680;mso-position-horizontal-relative:text;mso-position-vertical-relative:text;mso-width-relative:margin;mso-height-relative:margin">
            <v:textbox>
              <w:txbxContent>
                <w:p w:rsidR="000A2182" w:rsidRPr="007A5BCD" w:rsidRDefault="000A2182" w:rsidP="007A5BCD">
                  <w:pPr>
                    <w:rPr>
                      <w:sz w:val="28"/>
                      <w:szCs w:val="28"/>
                    </w:rPr>
                  </w:pPr>
                  <w:r w:rsidRPr="007A5BCD">
                    <w:rPr>
                      <w:rFonts w:hint="eastAsia"/>
                      <w:sz w:val="28"/>
                      <w:szCs w:val="28"/>
                    </w:rPr>
                    <w:t>附件</w:t>
                  </w:r>
                  <w:r>
                    <w:rPr>
                      <w:rFonts w:hint="eastAsia"/>
                      <w:sz w:val="28"/>
                      <w:szCs w:val="28"/>
                    </w:rPr>
                    <w:t>1</w:t>
                  </w:r>
                </w:p>
              </w:txbxContent>
            </v:textbox>
          </v:shape>
        </w:pict>
      </w:r>
      <w:r w:rsidR="008E6353">
        <w:rPr>
          <w:rFonts w:ascii="標楷體" w:eastAsia="標楷體" w:hAnsi="標楷體" w:hint="eastAsia"/>
          <w:sz w:val="28"/>
          <w:szCs w:val="28"/>
          <w:u w:val="single"/>
        </w:rPr>
        <w:t xml:space="preserve">    </w:t>
      </w:r>
      <w:r w:rsidR="0087582C">
        <w:rPr>
          <w:rFonts w:ascii="標楷體" w:eastAsia="標楷體" w:hAnsi="標楷體" w:hint="eastAsia"/>
          <w:sz w:val="28"/>
          <w:szCs w:val="28"/>
          <w:u w:val="single"/>
        </w:rPr>
        <w:t xml:space="preserve">    </w:t>
      </w:r>
      <w:r w:rsidR="00215F9C">
        <w:rPr>
          <w:rFonts w:ascii="標楷體" w:eastAsia="標楷體" w:hAnsi="標楷體" w:hint="eastAsia"/>
          <w:sz w:val="28"/>
          <w:szCs w:val="28"/>
          <w:u w:val="single"/>
        </w:rPr>
        <w:t xml:space="preserve">   </w:t>
      </w:r>
      <w:r w:rsidR="007753E5" w:rsidRPr="00BD6F54">
        <w:rPr>
          <w:rFonts w:ascii="標楷體" w:eastAsia="標楷體" w:hAnsi="標楷體" w:hint="eastAsia"/>
          <w:sz w:val="28"/>
          <w:szCs w:val="28"/>
        </w:rPr>
        <w:t>市</w:t>
      </w:r>
      <w:r w:rsidR="00215F9C">
        <w:rPr>
          <w:rFonts w:ascii="標楷體" w:eastAsia="標楷體" w:hAnsi="標楷體" w:hint="eastAsia"/>
          <w:sz w:val="28"/>
          <w:szCs w:val="28"/>
          <w:u w:val="single"/>
        </w:rPr>
        <w:t xml:space="preserve">        </w:t>
      </w:r>
      <w:r>
        <w:rPr>
          <w:rFonts w:ascii="標楷體" w:eastAsia="標楷體" w:hAnsi="標楷體" w:hint="eastAsia"/>
          <w:sz w:val="28"/>
          <w:szCs w:val="28"/>
          <w:u w:val="single"/>
        </w:rPr>
        <w:t xml:space="preserve">  </w:t>
      </w:r>
      <w:r w:rsidR="0087582C">
        <w:rPr>
          <w:rFonts w:ascii="標楷體" w:eastAsia="標楷體" w:hAnsi="標楷體" w:hint="eastAsia"/>
          <w:sz w:val="28"/>
          <w:szCs w:val="28"/>
          <w:u w:val="single"/>
        </w:rPr>
        <w:t xml:space="preserve"> </w:t>
      </w:r>
      <w:r w:rsidR="00215F9C">
        <w:rPr>
          <w:rFonts w:ascii="標楷體" w:eastAsia="標楷體" w:hAnsi="標楷體" w:hint="eastAsia"/>
          <w:sz w:val="28"/>
          <w:szCs w:val="28"/>
          <w:u w:val="single"/>
        </w:rPr>
        <w:t xml:space="preserve"> </w:t>
      </w:r>
      <w:r w:rsidR="007C2022" w:rsidRPr="00BD6F54">
        <w:rPr>
          <w:rFonts w:ascii="標楷體" w:eastAsia="標楷體" w:hAnsi="標楷體" w:hint="eastAsia"/>
          <w:sz w:val="28"/>
          <w:szCs w:val="28"/>
        </w:rPr>
        <w:t>區</w:t>
      </w:r>
      <w:r w:rsidR="00215F9C">
        <w:rPr>
          <w:rFonts w:ascii="標楷體" w:eastAsia="標楷體" w:hAnsi="標楷體" w:hint="eastAsia"/>
          <w:sz w:val="28"/>
          <w:szCs w:val="28"/>
          <w:u w:val="single"/>
        </w:rPr>
        <w:t xml:space="preserve"> </w:t>
      </w:r>
      <w:r w:rsidR="008E6353">
        <w:rPr>
          <w:rFonts w:ascii="標楷體" w:eastAsia="標楷體" w:hAnsi="標楷體" w:hint="eastAsia"/>
          <w:sz w:val="28"/>
          <w:szCs w:val="28"/>
          <w:u w:val="single"/>
        </w:rPr>
        <w:t xml:space="preserve">    </w:t>
      </w:r>
      <w:r w:rsidR="00215F9C">
        <w:rPr>
          <w:rFonts w:ascii="標楷體" w:eastAsia="標楷體" w:hAnsi="標楷體" w:hint="eastAsia"/>
          <w:sz w:val="28"/>
          <w:szCs w:val="28"/>
          <w:u w:val="single"/>
        </w:rPr>
        <w:t xml:space="preserve">    </w:t>
      </w:r>
      <w:r>
        <w:rPr>
          <w:rFonts w:ascii="標楷體" w:eastAsia="標楷體" w:hAnsi="標楷體" w:hint="eastAsia"/>
          <w:sz w:val="28"/>
          <w:szCs w:val="28"/>
          <w:u w:val="single"/>
        </w:rPr>
        <w:t xml:space="preserve">   </w:t>
      </w:r>
      <w:r w:rsidR="00215F9C">
        <w:rPr>
          <w:rFonts w:ascii="標楷體" w:eastAsia="標楷體" w:hAnsi="標楷體" w:hint="eastAsia"/>
          <w:sz w:val="28"/>
          <w:szCs w:val="28"/>
          <w:u w:val="single"/>
        </w:rPr>
        <w:t xml:space="preserve"> </w:t>
      </w:r>
      <w:r w:rsidR="007753E5" w:rsidRPr="00BD6F54">
        <w:rPr>
          <w:rFonts w:ascii="標楷體" w:eastAsia="標楷體" w:hAnsi="標楷體" w:hint="eastAsia"/>
          <w:sz w:val="28"/>
          <w:szCs w:val="28"/>
        </w:rPr>
        <w:t>國民</w:t>
      </w:r>
      <w:r w:rsidR="00980D5F" w:rsidRPr="00BD6F54">
        <w:rPr>
          <w:rFonts w:ascii="標楷體" w:eastAsia="標楷體" w:hAnsi="標楷體" w:hint="eastAsia"/>
          <w:sz w:val="28"/>
          <w:szCs w:val="28"/>
        </w:rPr>
        <w:t>中</w:t>
      </w:r>
      <w:r w:rsidR="008E6353">
        <w:rPr>
          <w:rFonts w:ascii="標楷體" w:eastAsia="標楷體" w:hAnsi="標楷體" w:hint="eastAsia"/>
          <w:sz w:val="28"/>
          <w:szCs w:val="28"/>
        </w:rPr>
        <w:t>(</w:t>
      </w:r>
      <w:r w:rsidR="007753E5" w:rsidRPr="00BD6F54">
        <w:rPr>
          <w:rFonts w:ascii="標楷體" w:eastAsia="標楷體" w:hAnsi="標楷體" w:hint="eastAsia"/>
          <w:sz w:val="28"/>
          <w:szCs w:val="28"/>
        </w:rPr>
        <w:t>小</w:t>
      </w:r>
      <w:r w:rsidR="008E6353">
        <w:rPr>
          <w:rFonts w:ascii="標楷體" w:eastAsia="標楷體" w:hAnsi="標楷體" w:hint="eastAsia"/>
          <w:sz w:val="28"/>
          <w:szCs w:val="28"/>
        </w:rPr>
        <w:t>)</w:t>
      </w:r>
      <w:r w:rsidR="007753E5" w:rsidRPr="00BD6F54">
        <w:rPr>
          <w:rFonts w:ascii="標楷體" w:eastAsia="標楷體" w:hAnsi="標楷體" w:hint="eastAsia"/>
          <w:sz w:val="28"/>
          <w:szCs w:val="28"/>
        </w:rPr>
        <w:t>學</w:t>
      </w:r>
    </w:p>
    <w:p w:rsidR="007753E5" w:rsidRPr="00BD6F54" w:rsidRDefault="003E5D6A" w:rsidP="008E6353">
      <w:pPr>
        <w:adjustRightInd w:val="0"/>
        <w:snapToGrid w:val="0"/>
        <w:spacing w:line="440" w:lineRule="exact"/>
        <w:jc w:val="center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  <w:sz w:val="28"/>
          <w:szCs w:val="28"/>
        </w:rPr>
        <w:t>辦理</w:t>
      </w:r>
      <w:r w:rsidR="00DA1752" w:rsidRPr="00BD6F54">
        <w:rPr>
          <w:rFonts w:ascii="標楷體" w:eastAsia="標楷體" w:hAnsi="標楷體" w:hint="eastAsia"/>
          <w:sz w:val="28"/>
          <w:szCs w:val="28"/>
        </w:rPr>
        <w:t>「</w:t>
      </w:r>
      <w:r w:rsidR="0055470F" w:rsidRPr="00BD6F54">
        <w:rPr>
          <w:rFonts w:ascii="標楷體" w:eastAsia="標楷體" w:hAnsi="標楷體" w:hint="eastAsia"/>
          <w:sz w:val="28"/>
          <w:szCs w:val="28"/>
        </w:rPr>
        <w:t>增置</w:t>
      </w:r>
      <w:r w:rsidR="007753E5" w:rsidRPr="00BD6F54">
        <w:rPr>
          <w:rFonts w:ascii="標楷體" w:eastAsia="標楷體" w:hAnsi="標楷體" w:hint="eastAsia"/>
          <w:sz w:val="28"/>
          <w:szCs w:val="28"/>
        </w:rPr>
        <w:t>圖書館閱讀推動教師」</w:t>
      </w:r>
      <w:r w:rsidR="008C74FA" w:rsidRPr="00BD6F54">
        <w:rPr>
          <w:rFonts w:ascii="標楷體" w:eastAsia="標楷體" w:hAnsi="標楷體" w:hint="eastAsia"/>
          <w:sz w:val="28"/>
          <w:szCs w:val="28"/>
        </w:rPr>
        <w:t>提案申請</w:t>
      </w:r>
      <w:r w:rsidR="007753E5" w:rsidRPr="00BD6F54">
        <w:rPr>
          <w:rFonts w:ascii="標楷體" w:eastAsia="標楷體" w:hAnsi="標楷體" w:hint="eastAsia"/>
          <w:sz w:val="28"/>
          <w:szCs w:val="28"/>
        </w:rPr>
        <w:t>表</w:t>
      </w:r>
    </w:p>
    <w:tbl>
      <w:tblPr>
        <w:tblW w:w="9776" w:type="dxa"/>
        <w:jc w:val="center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69"/>
        <w:gridCol w:w="62"/>
        <w:gridCol w:w="2206"/>
        <w:gridCol w:w="426"/>
        <w:gridCol w:w="708"/>
        <w:gridCol w:w="582"/>
        <w:gridCol w:w="552"/>
        <w:gridCol w:w="567"/>
        <w:gridCol w:w="1065"/>
        <w:gridCol w:w="900"/>
        <w:gridCol w:w="839"/>
      </w:tblGrid>
      <w:tr w:rsidR="007753E5" w:rsidRPr="00BD6F54" w:rsidTr="00911D48">
        <w:trPr>
          <w:trHeight w:val="513"/>
          <w:jc w:val="center"/>
        </w:trPr>
        <w:tc>
          <w:tcPr>
            <w:tcW w:w="9776" w:type="dxa"/>
            <w:gridSpan w:val="11"/>
            <w:vAlign w:val="center"/>
          </w:tcPr>
          <w:p w:rsidR="007753E5" w:rsidRPr="00BD6F54" w:rsidRDefault="00493C59" w:rsidP="00AC110E">
            <w:pPr>
              <w:adjustRightInd w:val="0"/>
              <w:snapToGrid w:val="0"/>
              <w:spacing w:line="440" w:lineRule="exact"/>
              <w:jc w:val="both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一、學校背景</w:t>
            </w:r>
            <w:r w:rsidR="007753E5" w:rsidRPr="00BD6F54">
              <w:rPr>
                <w:rFonts w:ascii="標楷體" w:eastAsia="標楷體" w:hAnsi="標楷體" w:hint="eastAsia"/>
              </w:rPr>
              <w:t>資料</w:t>
            </w:r>
          </w:p>
        </w:tc>
      </w:tr>
      <w:tr w:rsidR="007753E5" w:rsidRPr="00BD6F54" w:rsidTr="00593B9D">
        <w:trPr>
          <w:trHeight w:val="513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校長</w:t>
            </w:r>
            <w:r w:rsidR="00493C59" w:rsidRPr="00BD6F54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2632" w:type="dxa"/>
            <w:gridSpan w:val="2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/>
              </w:rPr>
            </w:pPr>
          </w:p>
        </w:tc>
        <w:tc>
          <w:tcPr>
            <w:tcW w:w="1842" w:type="dxa"/>
            <w:gridSpan w:val="3"/>
            <w:vAlign w:val="center"/>
          </w:tcPr>
          <w:p w:rsidR="007753E5" w:rsidRPr="00BD6F54" w:rsidRDefault="007753E5" w:rsidP="00493C59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班級數</w:t>
            </w:r>
          </w:p>
        </w:tc>
        <w:tc>
          <w:tcPr>
            <w:tcW w:w="3371" w:type="dxa"/>
            <w:gridSpan w:val="4"/>
            <w:vAlign w:val="center"/>
          </w:tcPr>
          <w:p w:rsidR="007753E5" w:rsidRPr="00BD6F54" w:rsidRDefault="007753E5" w:rsidP="00493C59">
            <w:pPr>
              <w:adjustRightInd w:val="0"/>
              <w:snapToGrid w:val="0"/>
              <w:spacing w:line="440" w:lineRule="exact"/>
              <w:jc w:val="right"/>
              <w:rPr>
                <w:rFonts w:ascii="標楷體" w:eastAsia="標楷體" w:hAnsi="標楷體" w:hint="eastAsia"/>
              </w:rPr>
            </w:pPr>
          </w:p>
        </w:tc>
      </w:tr>
      <w:tr w:rsidR="00493C59" w:rsidRPr="00BD6F54" w:rsidTr="00593B9D">
        <w:trPr>
          <w:trHeight w:val="513"/>
          <w:jc w:val="center"/>
        </w:trPr>
        <w:tc>
          <w:tcPr>
            <w:tcW w:w="1931" w:type="dxa"/>
            <w:gridSpan w:val="2"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學校電話</w:t>
            </w:r>
          </w:p>
        </w:tc>
        <w:tc>
          <w:tcPr>
            <w:tcW w:w="2632" w:type="dxa"/>
            <w:gridSpan w:val="2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/>
              </w:rPr>
            </w:pPr>
          </w:p>
        </w:tc>
        <w:tc>
          <w:tcPr>
            <w:tcW w:w="1842" w:type="dxa"/>
            <w:gridSpan w:val="3"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學生數</w:t>
            </w:r>
          </w:p>
        </w:tc>
        <w:tc>
          <w:tcPr>
            <w:tcW w:w="3371" w:type="dxa"/>
            <w:gridSpan w:val="4"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right"/>
              <w:rPr>
                <w:rFonts w:ascii="標楷體" w:eastAsia="標楷體" w:hAnsi="標楷體" w:hint="eastAsia"/>
              </w:rPr>
            </w:pPr>
          </w:p>
        </w:tc>
      </w:tr>
      <w:tr w:rsidR="00493C59" w:rsidRPr="00BD6F54" w:rsidTr="00593B9D">
        <w:trPr>
          <w:trHeight w:val="513"/>
          <w:jc w:val="center"/>
        </w:trPr>
        <w:tc>
          <w:tcPr>
            <w:tcW w:w="1931" w:type="dxa"/>
            <w:gridSpan w:val="2"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學校傳真</w:t>
            </w:r>
          </w:p>
        </w:tc>
        <w:tc>
          <w:tcPr>
            <w:tcW w:w="2632" w:type="dxa"/>
            <w:gridSpan w:val="2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/>
              </w:rPr>
            </w:pPr>
          </w:p>
        </w:tc>
        <w:tc>
          <w:tcPr>
            <w:tcW w:w="1842" w:type="dxa"/>
            <w:gridSpan w:val="3"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教師人數</w:t>
            </w:r>
          </w:p>
        </w:tc>
        <w:tc>
          <w:tcPr>
            <w:tcW w:w="3371" w:type="dxa"/>
            <w:gridSpan w:val="4"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right"/>
              <w:rPr>
                <w:rFonts w:ascii="標楷體" w:eastAsia="標楷體" w:hAnsi="標楷體" w:hint="eastAsia"/>
              </w:rPr>
            </w:pPr>
          </w:p>
        </w:tc>
      </w:tr>
      <w:tr w:rsidR="00493C59" w:rsidRPr="00BD6F54" w:rsidTr="00593B9D">
        <w:trPr>
          <w:trHeight w:val="660"/>
          <w:jc w:val="center"/>
        </w:trPr>
        <w:tc>
          <w:tcPr>
            <w:tcW w:w="1931" w:type="dxa"/>
            <w:gridSpan w:val="2"/>
            <w:vAlign w:val="center"/>
          </w:tcPr>
          <w:p w:rsidR="00493C59" w:rsidRPr="00BD6F54" w:rsidRDefault="00493C59" w:rsidP="00493C59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圖書館圖書數</w:t>
            </w:r>
          </w:p>
        </w:tc>
        <w:tc>
          <w:tcPr>
            <w:tcW w:w="2632" w:type="dxa"/>
            <w:gridSpan w:val="2"/>
            <w:vAlign w:val="center"/>
          </w:tcPr>
          <w:p w:rsidR="00493C59" w:rsidRPr="00BD6F54" w:rsidRDefault="000C5584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  <w:u w:val="single"/>
              </w:rPr>
              <w:t xml:space="preserve">        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="00493C59" w:rsidRPr="00BD6F54">
              <w:rPr>
                <w:rFonts w:ascii="標楷體" w:eastAsia="標楷體" w:hAnsi="標楷體" w:hint="eastAsia"/>
              </w:rPr>
              <w:t>冊</w:t>
            </w:r>
          </w:p>
        </w:tc>
        <w:tc>
          <w:tcPr>
            <w:tcW w:w="1842" w:type="dxa"/>
            <w:gridSpan w:val="3"/>
            <w:vMerge w:val="restart"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cs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過去曾辦理圖書館閱讀推動教師之學年度調查</w:t>
            </w:r>
          </w:p>
        </w:tc>
        <w:tc>
          <w:tcPr>
            <w:tcW w:w="3371" w:type="dxa"/>
            <w:gridSpan w:val="4"/>
            <w:vMerge w:val="restart"/>
            <w:vAlign w:val="center"/>
          </w:tcPr>
          <w:p w:rsidR="00493C59" w:rsidRPr="00AA3FE5" w:rsidRDefault="00493C59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  <w:sz w:val="20"/>
                <w:szCs w:val="20"/>
              </w:rPr>
            </w:pPr>
            <w:r w:rsidRPr="00AA3FE5">
              <w:rPr>
                <w:rFonts w:ascii="標楷體" w:eastAsia="標楷體" w:hAnsi="標楷體" w:hint="eastAsia"/>
                <w:sz w:val="20"/>
                <w:szCs w:val="20"/>
              </w:rPr>
              <w:t>□ 98學年度、□99學年度</w:t>
            </w:r>
          </w:p>
          <w:p w:rsidR="00493C59" w:rsidRPr="00AA3FE5" w:rsidRDefault="00493C59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  <w:sz w:val="20"/>
                <w:szCs w:val="20"/>
              </w:rPr>
            </w:pPr>
            <w:r w:rsidRPr="00AA3FE5">
              <w:rPr>
                <w:rFonts w:ascii="標楷體" w:eastAsia="標楷體" w:hAnsi="標楷體" w:hint="eastAsia"/>
                <w:sz w:val="20"/>
                <w:szCs w:val="20"/>
              </w:rPr>
              <w:t>□100學年度、□101</w:t>
            </w:r>
            <w:r w:rsidR="0087582C" w:rsidRPr="00AA3FE5">
              <w:rPr>
                <w:rFonts w:ascii="標楷體" w:eastAsia="標楷體" w:hAnsi="標楷體" w:hint="eastAsia"/>
                <w:sz w:val="20"/>
                <w:szCs w:val="20"/>
              </w:rPr>
              <w:t>學年度</w:t>
            </w:r>
          </w:p>
          <w:p w:rsidR="0087582C" w:rsidRPr="00AA3FE5" w:rsidRDefault="00493C59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  <w:sz w:val="20"/>
                <w:szCs w:val="20"/>
              </w:rPr>
            </w:pPr>
            <w:r w:rsidRPr="00AA3FE5">
              <w:rPr>
                <w:rFonts w:ascii="標楷體" w:eastAsia="標楷體" w:hAnsi="標楷體" w:hint="eastAsia"/>
                <w:sz w:val="20"/>
                <w:szCs w:val="20"/>
              </w:rPr>
              <w:t>□102學年度、</w:t>
            </w:r>
            <w:r w:rsidR="0087582C" w:rsidRPr="00AA3FE5">
              <w:rPr>
                <w:rFonts w:ascii="標楷體" w:eastAsia="標楷體" w:hAnsi="標楷體" w:hint="eastAsia"/>
                <w:sz w:val="20"/>
                <w:szCs w:val="20"/>
              </w:rPr>
              <w:t>□103學年度</w:t>
            </w:r>
          </w:p>
          <w:p w:rsidR="00DA1752" w:rsidRPr="00AA3FE5" w:rsidRDefault="0087582C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  <w:sz w:val="20"/>
                <w:szCs w:val="20"/>
              </w:rPr>
            </w:pPr>
            <w:r w:rsidRPr="00AA3FE5">
              <w:rPr>
                <w:rFonts w:ascii="標楷體" w:eastAsia="標楷體" w:hAnsi="標楷體" w:hint="eastAsia"/>
                <w:sz w:val="20"/>
                <w:szCs w:val="20"/>
              </w:rPr>
              <w:t>□104學年度、</w:t>
            </w:r>
            <w:r w:rsidR="00493C59" w:rsidRPr="00AA3FE5">
              <w:rPr>
                <w:rFonts w:ascii="標楷體" w:eastAsia="標楷體" w:hAnsi="標楷體" w:hint="eastAsia"/>
                <w:sz w:val="20"/>
                <w:szCs w:val="20"/>
              </w:rPr>
              <w:t>□</w:t>
            </w:r>
            <w:r w:rsidR="00DA1752" w:rsidRPr="00AA3FE5">
              <w:rPr>
                <w:rFonts w:ascii="標楷體" w:eastAsia="標楷體" w:hAnsi="標楷體" w:hint="eastAsia"/>
                <w:sz w:val="20"/>
                <w:szCs w:val="20"/>
              </w:rPr>
              <w:t>105學年度</w:t>
            </w:r>
          </w:p>
          <w:p w:rsidR="00493C59" w:rsidRPr="00AA3FE5" w:rsidRDefault="009A080B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AA3FE5">
              <w:rPr>
                <w:rFonts w:ascii="標楷體" w:eastAsia="標楷體" w:hAnsi="標楷體" w:hint="eastAsia"/>
                <w:sz w:val="20"/>
                <w:szCs w:val="20"/>
              </w:rPr>
              <w:t xml:space="preserve">□106學年度   </w:t>
            </w:r>
            <w:r w:rsidR="00DA1752" w:rsidRPr="00AA3FE5">
              <w:rPr>
                <w:rFonts w:ascii="標楷體" w:eastAsia="標楷體" w:hAnsi="標楷體" w:hint="eastAsia"/>
                <w:sz w:val="20"/>
                <w:szCs w:val="20"/>
              </w:rPr>
              <w:t>□</w:t>
            </w:r>
            <w:r w:rsidR="00493C59" w:rsidRPr="00AA3FE5">
              <w:rPr>
                <w:rFonts w:ascii="標楷體" w:eastAsia="標楷體" w:hAnsi="標楷體" w:hint="eastAsia"/>
                <w:sz w:val="20"/>
                <w:szCs w:val="20"/>
              </w:rPr>
              <w:t>首度申請</w:t>
            </w:r>
          </w:p>
        </w:tc>
      </w:tr>
      <w:tr w:rsidR="00493C59" w:rsidRPr="00BD6F54" w:rsidTr="00593B9D">
        <w:trPr>
          <w:trHeight w:val="443"/>
          <w:jc w:val="center"/>
        </w:trPr>
        <w:tc>
          <w:tcPr>
            <w:tcW w:w="1931" w:type="dxa"/>
            <w:gridSpan w:val="2"/>
            <w:vAlign w:val="center"/>
          </w:tcPr>
          <w:p w:rsidR="00493C59" w:rsidRPr="00BD6F54" w:rsidRDefault="00493C59" w:rsidP="00493C59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cs="標楷體" w:hint="eastAsia"/>
              </w:rPr>
            </w:pPr>
            <w:r w:rsidRPr="00BD6F54">
              <w:rPr>
                <w:rFonts w:ascii="標楷體" w:eastAsia="標楷體" w:hAnsi="標楷體" w:cs="標楷體" w:hint="eastAsia"/>
              </w:rPr>
              <w:t>教務主任</w:t>
            </w:r>
          </w:p>
        </w:tc>
        <w:tc>
          <w:tcPr>
            <w:tcW w:w="2632" w:type="dxa"/>
            <w:gridSpan w:val="2"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  <w:tc>
          <w:tcPr>
            <w:tcW w:w="1842" w:type="dxa"/>
            <w:gridSpan w:val="3"/>
            <w:vMerge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3371" w:type="dxa"/>
            <w:gridSpan w:val="4"/>
            <w:vMerge/>
            <w:vAlign w:val="center"/>
          </w:tcPr>
          <w:p w:rsidR="00493C59" w:rsidRPr="00AA3FE5" w:rsidRDefault="00493C59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</w:tr>
      <w:tr w:rsidR="00493C59" w:rsidRPr="00BD6F54" w:rsidTr="00593B9D">
        <w:trPr>
          <w:trHeight w:val="442"/>
          <w:jc w:val="center"/>
        </w:trPr>
        <w:tc>
          <w:tcPr>
            <w:tcW w:w="1931" w:type="dxa"/>
            <w:gridSpan w:val="2"/>
            <w:vAlign w:val="center"/>
          </w:tcPr>
          <w:p w:rsidR="00493C59" w:rsidRPr="00BD6F54" w:rsidRDefault="007536F5" w:rsidP="00493C59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cs="標楷體" w:hint="eastAsia"/>
              </w:rPr>
            </w:pPr>
            <w:r w:rsidRPr="00BD6F54">
              <w:rPr>
                <w:rFonts w:ascii="標楷體" w:eastAsia="標楷體" w:hAnsi="標楷體" w:cs="標楷體" w:hint="eastAsia"/>
              </w:rPr>
              <w:t>圖書館閱讀推動教師姓名</w:t>
            </w:r>
          </w:p>
        </w:tc>
        <w:tc>
          <w:tcPr>
            <w:tcW w:w="2632" w:type="dxa"/>
            <w:gridSpan w:val="2"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  <w:tc>
          <w:tcPr>
            <w:tcW w:w="1842" w:type="dxa"/>
            <w:gridSpan w:val="3"/>
            <w:vMerge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3371" w:type="dxa"/>
            <w:gridSpan w:val="4"/>
            <w:vMerge/>
            <w:vAlign w:val="center"/>
          </w:tcPr>
          <w:p w:rsidR="00493C59" w:rsidRPr="00AA3FE5" w:rsidRDefault="00493C59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</w:tr>
      <w:tr w:rsidR="00493C59" w:rsidRPr="00BD6F54" w:rsidTr="00593B9D">
        <w:trPr>
          <w:trHeight w:val="650"/>
          <w:jc w:val="center"/>
        </w:trPr>
        <w:tc>
          <w:tcPr>
            <w:tcW w:w="1931" w:type="dxa"/>
            <w:gridSpan w:val="2"/>
            <w:vMerge w:val="restart"/>
            <w:vAlign w:val="center"/>
          </w:tcPr>
          <w:p w:rsidR="00493C59" w:rsidRPr="00BD6F54" w:rsidRDefault="00A50845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cs="標楷體" w:hint="eastAsia"/>
              </w:rPr>
              <w:t>圖書館閱讀教師</w:t>
            </w:r>
            <w:r w:rsidR="007536F5" w:rsidRPr="00BD6F54">
              <w:rPr>
                <w:rFonts w:ascii="標楷體" w:eastAsia="標楷體" w:hAnsi="標楷體" w:hint="eastAsia"/>
              </w:rPr>
              <w:t>E-mail</w:t>
            </w:r>
            <w:r w:rsidR="00493C59" w:rsidRPr="00BD6F54">
              <w:rPr>
                <w:rFonts w:ascii="標楷體" w:eastAsia="標楷體" w:hAnsi="標楷體" w:hint="eastAsia"/>
              </w:rPr>
              <w:t>、手機</w:t>
            </w:r>
          </w:p>
        </w:tc>
        <w:tc>
          <w:tcPr>
            <w:tcW w:w="2632" w:type="dxa"/>
            <w:gridSpan w:val="2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  <w:tc>
          <w:tcPr>
            <w:tcW w:w="1842" w:type="dxa"/>
            <w:gridSpan w:val="3"/>
            <w:vMerge w:val="restart"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圖書館</w:t>
            </w:r>
            <w:r w:rsidRPr="00BD6F54">
              <w:rPr>
                <w:rFonts w:ascii="標楷體" w:eastAsia="標楷體" w:hAnsi="標楷體" w:cs="標楷體" w:hint="eastAsia"/>
              </w:rPr>
              <w:t>每生平均每月借閱量</w:t>
            </w:r>
          </w:p>
        </w:tc>
        <w:tc>
          <w:tcPr>
            <w:tcW w:w="3371" w:type="dxa"/>
            <w:gridSpan w:val="4"/>
            <w:vAlign w:val="center"/>
          </w:tcPr>
          <w:p w:rsidR="00493C59" w:rsidRPr="00AA3FE5" w:rsidRDefault="000C5584" w:rsidP="00493C59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AA3FE5">
              <w:rPr>
                <w:rFonts w:ascii="標楷體" w:eastAsia="標楷體" w:hAnsi="標楷體" w:hint="eastAsia"/>
              </w:rPr>
              <w:t xml:space="preserve"> </w:t>
            </w:r>
            <w:r w:rsidRPr="00AA3FE5">
              <w:rPr>
                <w:rFonts w:ascii="標楷體" w:eastAsia="標楷體" w:hAnsi="標楷體" w:hint="eastAsia"/>
                <w:u w:val="single"/>
              </w:rPr>
              <w:t xml:space="preserve">       </w:t>
            </w:r>
            <w:r w:rsidRPr="00AA3FE5">
              <w:rPr>
                <w:rFonts w:ascii="標楷體" w:eastAsia="標楷體" w:hAnsi="標楷體" w:hint="eastAsia"/>
              </w:rPr>
              <w:t xml:space="preserve"> </w:t>
            </w:r>
            <w:r w:rsidR="00493C59" w:rsidRPr="00AA3FE5">
              <w:rPr>
                <w:rFonts w:ascii="標楷體" w:eastAsia="標楷體" w:hAnsi="標楷體" w:hint="eastAsia"/>
              </w:rPr>
              <w:t>冊</w:t>
            </w:r>
            <w:r w:rsidR="0087582C" w:rsidRPr="00AA3FE5">
              <w:rPr>
                <w:rFonts w:ascii="標楷體" w:eastAsia="標楷體" w:hAnsi="標楷體" w:hint="eastAsia"/>
              </w:rPr>
              <w:t>(10</w:t>
            </w:r>
            <w:r w:rsidR="009A080B" w:rsidRPr="00AA3FE5">
              <w:rPr>
                <w:rFonts w:ascii="標楷體" w:eastAsia="標楷體" w:hAnsi="標楷體" w:hint="eastAsia"/>
              </w:rPr>
              <w:t>5</w:t>
            </w:r>
            <w:r w:rsidR="00493C59" w:rsidRPr="00AA3FE5">
              <w:rPr>
                <w:rFonts w:ascii="標楷體" w:eastAsia="標楷體" w:hAnsi="標楷體" w:hint="eastAsia"/>
              </w:rPr>
              <w:t>學年)</w:t>
            </w:r>
          </w:p>
        </w:tc>
      </w:tr>
      <w:tr w:rsidR="00493C59" w:rsidRPr="00BD6F54" w:rsidTr="00593B9D">
        <w:trPr>
          <w:trHeight w:val="420"/>
          <w:jc w:val="center"/>
        </w:trPr>
        <w:tc>
          <w:tcPr>
            <w:tcW w:w="1931" w:type="dxa"/>
            <w:gridSpan w:val="2"/>
            <w:vMerge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632" w:type="dxa"/>
            <w:gridSpan w:val="2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  <w:tc>
          <w:tcPr>
            <w:tcW w:w="1842" w:type="dxa"/>
            <w:gridSpan w:val="3"/>
            <w:vMerge/>
            <w:vAlign w:val="center"/>
          </w:tcPr>
          <w:p w:rsidR="00493C59" w:rsidRPr="00BD6F54" w:rsidRDefault="00493C59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3371" w:type="dxa"/>
            <w:gridSpan w:val="4"/>
            <w:vAlign w:val="center"/>
          </w:tcPr>
          <w:p w:rsidR="00493C59" w:rsidRPr="00AA3FE5" w:rsidRDefault="000C5584" w:rsidP="00493C59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AA3FE5">
              <w:rPr>
                <w:rFonts w:ascii="標楷體" w:eastAsia="標楷體" w:hAnsi="標楷體" w:hint="eastAsia"/>
              </w:rPr>
              <w:t xml:space="preserve"> </w:t>
            </w:r>
            <w:r w:rsidRPr="00AA3FE5">
              <w:rPr>
                <w:rFonts w:ascii="標楷體" w:eastAsia="標楷體" w:hAnsi="標楷體" w:hint="eastAsia"/>
                <w:u w:val="single"/>
              </w:rPr>
              <w:t xml:space="preserve">       </w:t>
            </w:r>
            <w:r w:rsidRPr="00AA3FE5">
              <w:rPr>
                <w:rFonts w:ascii="標楷體" w:eastAsia="標楷體" w:hAnsi="標楷體" w:hint="eastAsia"/>
              </w:rPr>
              <w:t xml:space="preserve"> </w:t>
            </w:r>
            <w:r w:rsidR="00493C59" w:rsidRPr="00AA3FE5">
              <w:rPr>
                <w:rFonts w:ascii="標楷體" w:eastAsia="標楷體" w:hAnsi="標楷體" w:hint="eastAsia"/>
              </w:rPr>
              <w:t>冊</w:t>
            </w:r>
            <w:r w:rsidR="0087582C" w:rsidRPr="00AA3FE5">
              <w:rPr>
                <w:rFonts w:ascii="標楷體" w:eastAsia="標楷體" w:hAnsi="標楷體" w:hint="eastAsia"/>
              </w:rPr>
              <w:t>(10</w:t>
            </w:r>
            <w:r w:rsidR="009A080B" w:rsidRPr="00AA3FE5">
              <w:rPr>
                <w:rFonts w:ascii="標楷體" w:eastAsia="標楷體" w:hAnsi="標楷體" w:hint="eastAsia"/>
              </w:rPr>
              <w:t>6</w:t>
            </w:r>
            <w:r w:rsidR="00493C59" w:rsidRPr="00AA3FE5">
              <w:rPr>
                <w:rFonts w:ascii="標楷體" w:eastAsia="標楷體" w:hAnsi="標楷體" w:hint="eastAsia"/>
              </w:rPr>
              <w:t>學年上學期)</w:t>
            </w:r>
          </w:p>
        </w:tc>
      </w:tr>
      <w:tr w:rsidR="007753E5" w:rsidRPr="00BD6F54" w:rsidTr="00911D48">
        <w:trPr>
          <w:trHeight w:val="513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學校圖書館網址</w:t>
            </w:r>
          </w:p>
        </w:tc>
        <w:tc>
          <w:tcPr>
            <w:tcW w:w="7845" w:type="dxa"/>
            <w:gridSpan w:val="9"/>
            <w:vAlign w:val="center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 xml:space="preserve">□ 無  □ 有        </w:t>
            </w:r>
            <w:r w:rsidR="00520984" w:rsidRPr="00BD6F54">
              <w:rPr>
                <w:rFonts w:ascii="標楷體" w:eastAsia="標楷體" w:hAnsi="標楷體" w:hint="eastAsia"/>
              </w:rPr>
              <w:t xml:space="preserve">                               </w:t>
            </w:r>
            <w:r w:rsidRPr="00BD6F54">
              <w:rPr>
                <w:rFonts w:ascii="標楷體" w:eastAsia="標楷體" w:hAnsi="標楷體" w:hint="eastAsia"/>
              </w:rPr>
              <w:t>（請填寫</w:t>
            </w:r>
            <w:r w:rsidR="00520984" w:rsidRPr="00BD6F54">
              <w:rPr>
                <w:rFonts w:ascii="標楷體" w:eastAsia="標楷體" w:hAnsi="標楷體" w:hint="eastAsia"/>
              </w:rPr>
              <w:t>網址</w:t>
            </w:r>
            <w:r w:rsidRPr="00BD6F54">
              <w:rPr>
                <w:rFonts w:ascii="標楷體" w:eastAsia="標楷體" w:hAnsi="標楷體" w:hint="eastAsia"/>
              </w:rPr>
              <w:t>）</w:t>
            </w:r>
          </w:p>
        </w:tc>
      </w:tr>
      <w:tr w:rsidR="00593B9D" w:rsidRPr="00BD6F54" w:rsidTr="00593B9D">
        <w:trPr>
          <w:trHeight w:val="513"/>
          <w:jc w:val="center"/>
        </w:trPr>
        <w:tc>
          <w:tcPr>
            <w:tcW w:w="1931" w:type="dxa"/>
            <w:gridSpan w:val="2"/>
            <w:vMerge w:val="restart"/>
            <w:vAlign w:val="center"/>
          </w:tcPr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圖書館閱讀推動教師校內職務</w:t>
            </w:r>
          </w:p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  <w:sz w:val="20"/>
                <w:szCs w:val="20"/>
              </w:rPr>
              <w:t>（以科任教師優先、組長次之）</w:t>
            </w:r>
          </w:p>
        </w:tc>
        <w:tc>
          <w:tcPr>
            <w:tcW w:w="2632" w:type="dxa"/>
            <w:gridSpan w:val="2"/>
            <w:vMerge w:val="restart"/>
          </w:tcPr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□ 由</w:t>
            </w:r>
            <w:r w:rsidR="00906F57">
              <w:rPr>
                <w:rFonts w:ascii="標楷體" w:eastAsia="標楷體" w:hAnsi="標楷體" w:hint="eastAsia"/>
                <w:u w:val="single"/>
              </w:rPr>
              <w:t xml:space="preserve">   </w:t>
            </w:r>
            <w:r w:rsidRPr="00BD6F54">
              <w:rPr>
                <w:rFonts w:ascii="標楷體" w:eastAsia="標楷體" w:hAnsi="標楷體" w:hint="eastAsia"/>
              </w:rPr>
              <w:t>科任教師兼任</w:t>
            </w:r>
          </w:p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□ 由</w:t>
            </w:r>
            <w:r w:rsidR="00906F57">
              <w:rPr>
                <w:rFonts w:ascii="標楷體" w:eastAsia="標楷體" w:hAnsi="標楷體" w:hint="eastAsia"/>
                <w:u w:val="single"/>
              </w:rPr>
              <w:t xml:space="preserve">      </w:t>
            </w:r>
            <w:r w:rsidR="00906F57">
              <w:rPr>
                <w:rFonts w:ascii="標楷體" w:eastAsia="標楷體" w:hAnsi="標楷體" w:hint="eastAsia"/>
              </w:rPr>
              <w:t xml:space="preserve"> </w:t>
            </w:r>
            <w:r w:rsidRPr="00BD6F54">
              <w:rPr>
                <w:rFonts w:ascii="標楷體" w:eastAsia="標楷體" w:hAnsi="標楷體" w:hint="eastAsia"/>
              </w:rPr>
              <w:t>組長兼任</w:t>
            </w:r>
          </w:p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□ 由</w:t>
            </w:r>
            <w:r w:rsidR="00906F57">
              <w:rPr>
                <w:rFonts w:ascii="標楷體" w:eastAsia="標楷體" w:hAnsi="標楷體" w:hint="eastAsia"/>
                <w:u w:val="single"/>
              </w:rPr>
              <w:t xml:space="preserve">       </w:t>
            </w:r>
            <w:r w:rsidRPr="00BD6F54">
              <w:rPr>
                <w:rFonts w:ascii="標楷體" w:eastAsia="標楷體" w:hAnsi="標楷體" w:hint="eastAsia"/>
              </w:rPr>
              <w:t>主任兼任</w:t>
            </w:r>
          </w:p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□ 由</w:t>
            </w:r>
            <w:r w:rsidR="00906F57">
              <w:rPr>
                <w:rFonts w:ascii="標楷體" w:eastAsia="標楷體" w:hAnsi="標楷體" w:hint="eastAsia"/>
                <w:u w:val="single"/>
              </w:rPr>
              <w:t xml:space="preserve">   </w:t>
            </w:r>
            <w:r w:rsidRPr="00BD6F54">
              <w:rPr>
                <w:rFonts w:ascii="標楷體" w:eastAsia="標楷體" w:hAnsi="標楷體" w:hint="eastAsia"/>
              </w:rPr>
              <w:t>年級導師兼任</w:t>
            </w:r>
          </w:p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/>
              </w:rPr>
            </w:pPr>
            <w:r w:rsidRPr="00BD6F54">
              <w:rPr>
                <w:rFonts w:ascii="標楷體" w:eastAsia="標楷體" w:hAnsi="標楷體" w:hint="eastAsia"/>
              </w:rPr>
              <w:t>請填科(或組、年級)別</w:t>
            </w:r>
          </w:p>
        </w:tc>
        <w:tc>
          <w:tcPr>
            <w:tcW w:w="1842" w:type="dxa"/>
            <w:gridSpan w:val="3"/>
            <w:vAlign w:val="center"/>
          </w:tcPr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圖書館</w:t>
            </w:r>
          </w:p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志工人數</w:t>
            </w:r>
          </w:p>
        </w:tc>
        <w:tc>
          <w:tcPr>
            <w:tcW w:w="3371" w:type="dxa"/>
            <w:gridSpan w:val="4"/>
            <w:vAlign w:val="center"/>
          </w:tcPr>
          <w:p w:rsidR="00593B9D" w:rsidRPr="00BD6F54" w:rsidRDefault="00046320" w:rsidP="00046320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  <w:u w:val="single"/>
              </w:rPr>
              <w:t xml:space="preserve">         </w:t>
            </w:r>
            <w:r w:rsidR="00593B9D" w:rsidRPr="00BD6F54">
              <w:rPr>
                <w:rFonts w:ascii="標楷體" w:eastAsia="標楷體" w:hAnsi="標楷體" w:hint="eastAsia"/>
              </w:rPr>
              <w:t>人</w:t>
            </w:r>
          </w:p>
        </w:tc>
      </w:tr>
      <w:tr w:rsidR="00593B9D" w:rsidRPr="00BD6F54" w:rsidTr="00593B9D">
        <w:trPr>
          <w:trHeight w:val="513"/>
          <w:jc w:val="center"/>
        </w:trPr>
        <w:tc>
          <w:tcPr>
            <w:tcW w:w="1931" w:type="dxa"/>
            <w:gridSpan w:val="2"/>
            <w:vMerge/>
            <w:vAlign w:val="center"/>
          </w:tcPr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</w:p>
        </w:tc>
        <w:tc>
          <w:tcPr>
            <w:tcW w:w="2632" w:type="dxa"/>
            <w:gridSpan w:val="2"/>
            <w:vMerge/>
          </w:tcPr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  <w:tc>
          <w:tcPr>
            <w:tcW w:w="1842" w:type="dxa"/>
            <w:gridSpan w:val="3"/>
            <w:vAlign w:val="center"/>
          </w:tcPr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圖書館閱讀推動教師減課後每週授課節數</w:t>
            </w:r>
          </w:p>
        </w:tc>
        <w:tc>
          <w:tcPr>
            <w:tcW w:w="3371" w:type="dxa"/>
            <w:gridSpan w:val="4"/>
            <w:vAlign w:val="center"/>
          </w:tcPr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科目：</w:t>
            </w:r>
          </w:p>
          <w:p w:rsidR="00593B9D" w:rsidRPr="00BD6F54" w:rsidRDefault="00593B9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節數：</w:t>
            </w:r>
          </w:p>
        </w:tc>
      </w:tr>
      <w:tr w:rsidR="007753E5" w:rsidRPr="00BD6F54" w:rsidTr="00593B9D">
        <w:trPr>
          <w:trHeight w:val="1030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cs="標楷體" w:hint="eastAsia"/>
              </w:rPr>
            </w:pPr>
            <w:r w:rsidRPr="00BD6F54">
              <w:rPr>
                <w:rFonts w:ascii="標楷體" w:eastAsia="標楷體" w:hAnsi="標楷體" w:cs="標楷體" w:hint="eastAsia"/>
              </w:rPr>
              <w:t>全國閱讀推動與圖書管理系統網</w:t>
            </w:r>
          </w:p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cs="標楷體" w:hint="eastAsia"/>
              </w:rPr>
            </w:pPr>
            <w:r w:rsidRPr="00BD6F54">
              <w:rPr>
                <w:rFonts w:ascii="標楷體" w:eastAsia="標楷體" w:hAnsi="標楷體" w:cs="標楷體" w:hint="eastAsia"/>
              </w:rPr>
              <w:t>建置情形</w:t>
            </w:r>
          </w:p>
        </w:tc>
        <w:tc>
          <w:tcPr>
            <w:tcW w:w="2632" w:type="dxa"/>
            <w:gridSpan w:val="2"/>
          </w:tcPr>
          <w:p w:rsidR="007753E5" w:rsidRPr="00BD6F54" w:rsidRDefault="007753E5" w:rsidP="00AC110E">
            <w:pPr>
              <w:numPr>
                <w:ilvl w:val="0"/>
                <w:numId w:val="2"/>
              </w:num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已建置完成</w:t>
            </w:r>
          </w:p>
          <w:p w:rsidR="007753E5" w:rsidRPr="00BD6F54" w:rsidRDefault="00593B9D" w:rsidP="00AC110E">
            <w:pPr>
              <w:numPr>
                <w:ilvl w:val="0"/>
                <w:numId w:val="2"/>
              </w:num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尚未自動化</w:t>
            </w:r>
          </w:p>
          <w:p w:rsidR="007753E5" w:rsidRPr="00BD6F54" w:rsidRDefault="007753E5" w:rsidP="00AC110E">
            <w:pPr>
              <w:numPr>
                <w:ilvl w:val="0"/>
                <w:numId w:val="2"/>
              </w:num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使用</w:t>
            </w:r>
            <w:r w:rsidR="00046320">
              <w:rPr>
                <w:rFonts w:ascii="標楷體" w:eastAsia="標楷體" w:hAnsi="標楷體" w:hint="eastAsia"/>
                <w:u w:val="single"/>
              </w:rPr>
              <w:t xml:space="preserve">         </w:t>
            </w:r>
            <w:r w:rsidR="00593B9D" w:rsidRPr="00BD6F54">
              <w:rPr>
                <w:rFonts w:ascii="標楷體" w:eastAsia="標楷體" w:hAnsi="標楷體" w:hint="eastAsia"/>
              </w:rPr>
              <w:t>系統</w:t>
            </w:r>
          </w:p>
          <w:p w:rsidR="00577417" w:rsidRPr="00BD6F54" w:rsidRDefault="00046320" w:rsidP="00577417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577417" w:rsidRPr="00BD6F54">
              <w:rPr>
                <w:rFonts w:ascii="標楷體" w:eastAsia="標楷體" w:hAnsi="標楷體" w:hint="eastAsia"/>
              </w:rPr>
              <w:t>請填寫系統名稱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842" w:type="dxa"/>
            <w:gridSpan w:val="3"/>
            <w:vAlign w:val="center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學校是否規劃圖書資訊利用教育課程</w:t>
            </w:r>
          </w:p>
        </w:tc>
        <w:tc>
          <w:tcPr>
            <w:tcW w:w="3371" w:type="dxa"/>
            <w:gridSpan w:val="4"/>
            <w:vAlign w:val="center"/>
          </w:tcPr>
          <w:p w:rsidR="007753E5" w:rsidRPr="00BD6F54" w:rsidRDefault="007753E5" w:rsidP="00AC110E">
            <w:pPr>
              <w:numPr>
                <w:ilvl w:val="0"/>
                <w:numId w:val="2"/>
              </w:num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 xml:space="preserve">有： </w:t>
            </w:r>
            <w:r w:rsidR="00046320">
              <w:rPr>
                <w:rFonts w:ascii="標楷體" w:eastAsia="標楷體" w:hAnsi="標楷體" w:hint="eastAsia"/>
                <w:u w:val="single"/>
              </w:rPr>
              <w:t xml:space="preserve">       </w:t>
            </w:r>
            <w:r w:rsidR="00046320">
              <w:rPr>
                <w:rFonts w:ascii="標楷體" w:eastAsia="標楷體" w:hAnsi="標楷體" w:hint="eastAsia"/>
              </w:rPr>
              <w:t xml:space="preserve"> </w:t>
            </w:r>
            <w:r w:rsidRPr="00BD6F54">
              <w:rPr>
                <w:rFonts w:ascii="標楷體" w:eastAsia="標楷體" w:hAnsi="標楷體" w:hint="eastAsia"/>
              </w:rPr>
              <w:t>年級</w:t>
            </w:r>
          </w:p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ind w:firstLineChars="150" w:firstLine="360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每週</w:t>
            </w:r>
            <w:r w:rsidR="00046320">
              <w:rPr>
                <w:rFonts w:ascii="標楷體" w:eastAsia="標楷體" w:hAnsi="標楷體" w:hint="eastAsia"/>
              </w:rPr>
              <w:t xml:space="preserve"> </w:t>
            </w:r>
            <w:r w:rsidR="00046320">
              <w:rPr>
                <w:rFonts w:ascii="標楷體" w:eastAsia="標楷體" w:hAnsi="標楷體" w:hint="eastAsia"/>
                <w:u w:val="single"/>
              </w:rPr>
              <w:t xml:space="preserve">       </w:t>
            </w:r>
            <w:r w:rsidR="00046320">
              <w:rPr>
                <w:rFonts w:ascii="標楷體" w:eastAsia="標楷體" w:hAnsi="標楷體" w:hint="eastAsia"/>
              </w:rPr>
              <w:t xml:space="preserve"> </w:t>
            </w:r>
            <w:r w:rsidRPr="00BD6F54">
              <w:rPr>
                <w:rFonts w:ascii="標楷體" w:eastAsia="標楷體" w:hAnsi="標楷體" w:hint="eastAsia"/>
              </w:rPr>
              <w:t>節</w:t>
            </w:r>
          </w:p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□ 無</w:t>
            </w:r>
          </w:p>
        </w:tc>
      </w:tr>
      <w:tr w:rsidR="00A01B6D" w:rsidRPr="00BD6F54" w:rsidTr="00593B9D">
        <w:trPr>
          <w:trHeight w:val="1030"/>
          <w:jc w:val="center"/>
        </w:trPr>
        <w:tc>
          <w:tcPr>
            <w:tcW w:w="1931" w:type="dxa"/>
            <w:gridSpan w:val="2"/>
            <w:vAlign w:val="center"/>
          </w:tcPr>
          <w:p w:rsidR="00A01B6D" w:rsidRPr="00A01B6D" w:rsidRDefault="00A01B6D" w:rsidP="00A01B6D">
            <w:pPr>
              <w:spacing w:line="360" w:lineRule="exact"/>
              <w:rPr>
                <w:rStyle w:val="apple-style-span"/>
                <w:rFonts w:ascii="標楷體" w:eastAsia="標楷體" w:hAnsi="標楷體" w:hint="eastAsia"/>
                <w:bCs/>
                <w:shd w:val="clear" w:color="auto" w:fill="FFFFFF"/>
              </w:rPr>
            </w:pPr>
            <w:r w:rsidRPr="00A01B6D">
              <w:rPr>
                <w:rStyle w:val="apple-style-span"/>
                <w:rFonts w:ascii="標楷體" w:eastAsia="標楷體" w:hAnsi="標楷體"/>
                <w:bCs/>
                <w:shd w:val="clear" w:color="auto" w:fill="FFFFFF"/>
              </w:rPr>
              <w:t>開放時間</w:t>
            </w:r>
            <w:r>
              <w:rPr>
                <w:rStyle w:val="apple-style-span"/>
                <w:rFonts w:ascii="標楷體" w:eastAsia="標楷體" w:hAnsi="標楷體" w:hint="eastAsia"/>
                <w:bCs/>
                <w:shd w:val="clear" w:color="auto" w:fill="FFFFFF"/>
              </w:rPr>
              <w:t>(複選)</w:t>
            </w:r>
          </w:p>
          <w:p w:rsidR="00A01B6D" w:rsidRPr="00BD6F54" w:rsidRDefault="00A01B6D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cs="標楷體" w:hint="eastAsia"/>
              </w:rPr>
            </w:pPr>
          </w:p>
        </w:tc>
        <w:tc>
          <w:tcPr>
            <w:tcW w:w="2632" w:type="dxa"/>
            <w:gridSpan w:val="2"/>
          </w:tcPr>
          <w:p w:rsidR="00A01B6D" w:rsidRPr="00A01B6D" w:rsidRDefault="00A01B6D" w:rsidP="00A01B6D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A01B6D">
              <w:rPr>
                <w:rFonts w:ascii="標楷體" w:eastAsia="標楷體" w:hAnsi="標楷體" w:hint="eastAsia"/>
              </w:rPr>
              <w:sym w:font="Wingdings" w:char="F0A8"/>
            </w:r>
            <w:r w:rsidRPr="00A01B6D">
              <w:rPr>
                <w:rFonts w:ascii="標楷體" w:eastAsia="標楷體" w:hAnsi="標楷體" w:hint="eastAsia"/>
              </w:rPr>
              <w:t>平日全天開放</w:t>
            </w:r>
          </w:p>
          <w:p w:rsidR="00A01B6D" w:rsidRPr="00A01B6D" w:rsidRDefault="00A01B6D" w:rsidP="00A01B6D">
            <w:pPr>
              <w:spacing w:line="360" w:lineRule="exact"/>
              <w:ind w:left="240" w:hangingChars="100" w:hanging="240"/>
              <w:rPr>
                <w:rFonts w:ascii="標楷體" w:eastAsia="標楷體" w:hAnsi="標楷體" w:hint="eastAsia"/>
              </w:rPr>
            </w:pPr>
            <w:r w:rsidRPr="00A01B6D">
              <w:rPr>
                <w:rFonts w:ascii="標楷體" w:eastAsia="標楷體" w:hAnsi="標楷體" w:hint="eastAsia"/>
              </w:rPr>
              <w:sym w:font="Wingdings" w:char="F0A8"/>
            </w:r>
            <w:r w:rsidRPr="00A01B6D">
              <w:rPr>
                <w:rFonts w:ascii="標楷體" w:eastAsia="標楷體" w:hAnsi="標楷體" w:hint="eastAsia"/>
              </w:rPr>
              <w:t>平日並未全天開放(如有志工才開放)</w:t>
            </w:r>
          </w:p>
          <w:p w:rsidR="00A01B6D" w:rsidRPr="00A01B6D" w:rsidRDefault="00A01B6D" w:rsidP="00A01B6D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A01B6D">
              <w:rPr>
                <w:rFonts w:ascii="標楷體" w:eastAsia="標楷體" w:hAnsi="標楷體" w:hint="eastAsia"/>
              </w:rPr>
              <w:sym w:font="Wingdings" w:char="F0A8"/>
            </w:r>
            <w:r w:rsidRPr="00A01B6D">
              <w:rPr>
                <w:rFonts w:ascii="標楷體" w:eastAsia="標楷體" w:hAnsi="標楷體" w:hint="eastAsia"/>
              </w:rPr>
              <w:t>週末有開放</w:t>
            </w:r>
          </w:p>
          <w:p w:rsidR="00A01B6D" w:rsidRPr="00A01B6D" w:rsidRDefault="00A01B6D" w:rsidP="00A01B6D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A01B6D">
              <w:rPr>
                <w:rFonts w:ascii="標楷體" w:eastAsia="標楷體" w:hAnsi="標楷體" w:hint="eastAsia"/>
              </w:rPr>
              <w:sym w:font="Wingdings" w:char="F0A8"/>
            </w:r>
            <w:r w:rsidRPr="00A01B6D">
              <w:rPr>
                <w:rFonts w:ascii="標楷體" w:eastAsia="標楷體" w:hAnsi="標楷體" w:hint="eastAsia"/>
              </w:rPr>
              <w:t xml:space="preserve">寒假或暑假有開放 </w:t>
            </w:r>
          </w:p>
          <w:p w:rsidR="00A01B6D" w:rsidRPr="00BD6F54" w:rsidRDefault="00A01B6D" w:rsidP="00A01B6D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A01B6D">
              <w:rPr>
                <w:rFonts w:ascii="標楷體" w:eastAsia="標楷體" w:hAnsi="標楷體" w:hint="eastAsia"/>
              </w:rPr>
              <w:sym w:font="Wingdings" w:char="F0A8"/>
            </w:r>
            <w:r w:rsidRPr="00A01B6D">
              <w:rPr>
                <w:rFonts w:ascii="標楷體" w:eastAsia="標楷體" w:hAnsi="標楷體" w:hint="eastAsia"/>
              </w:rPr>
              <w:t>其他</w:t>
            </w:r>
          </w:p>
        </w:tc>
        <w:tc>
          <w:tcPr>
            <w:tcW w:w="1842" w:type="dxa"/>
            <w:gridSpan w:val="3"/>
            <w:vAlign w:val="center"/>
          </w:tcPr>
          <w:p w:rsidR="000B0E74" w:rsidRDefault="000B0E74" w:rsidP="000B0E74">
            <w:pPr>
              <w:spacing w:line="360" w:lineRule="exact"/>
              <w:rPr>
                <w:rStyle w:val="apple-style-span"/>
                <w:rFonts w:ascii="標楷體" w:eastAsia="標楷體" w:hAnsi="標楷體" w:hint="eastAsia"/>
                <w:bCs/>
                <w:shd w:val="clear" w:color="auto" w:fill="FFFFFF"/>
              </w:rPr>
            </w:pPr>
            <w:r w:rsidRPr="000B0E74">
              <w:rPr>
                <w:rStyle w:val="apple-style-span"/>
                <w:rFonts w:ascii="標楷體" w:eastAsia="標楷體" w:hAnsi="標楷體" w:hint="eastAsia"/>
                <w:bCs/>
                <w:shd w:val="clear" w:color="auto" w:fill="FFFFFF"/>
              </w:rPr>
              <w:t>圖書主要</w:t>
            </w:r>
          </w:p>
          <w:p w:rsidR="000B0E74" w:rsidRPr="000B0E74" w:rsidRDefault="000B0E74" w:rsidP="000B0E74">
            <w:pPr>
              <w:spacing w:line="360" w:lineRule="exact"/>
              <w:rPr>
                <w:rStyle w:val="apple-style-span"/>
                <w:rFonts w:ascii="標楷體" w:eastAsia="標楷體" w:hAnsi="標楷體" w:hint="eastAsia"/>
                <w:bCs/>
                <w:shd w:val="clear" w:color="auto" w:fill="FFFFFF"/>
              </w:rPr>
            </w:pPr>
            <w:r w:rsidRPr="000B0E74">
              <w:rPr>
                <w:rStyle w:val="apple-style-span"/>
                <w:rFonts w:ascii="標楷體" w:eastAsia="標楷體" w:hAnsi="標楷體"/>
                <w:bCs/>
                <w:shd w:val="clear" w:color="auto" w:fill="FFFFFF"/>
              </w:rPr>
              <w:t>分類</w:t>
            </w:r>
            <w:r w:rsidRPr="000B0E74">
              <w:rPr>
                <w:rStyle w:val="apple-style-span"/>
                <w:rFonts w:ascii="標楷體" w:eastAsia="標楷體" w:hAnsi="標楷體" w:hint="eastAsia"/>
                <w:bCs/>
                <w:shd w:val="clear" w:color="auto" w:fill="FFFFFF"/>
              </w:rPr>
              <w:t>法</w:t>
            </w:r>
          </w:p>
          <w:p w:rsidR="00A01B6D" w:rsidRPr="000B0E74" w:rsidRDefault="00A01B6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  <w:tc>
          <w:tcPr>
            <w:tcW w:w="3371" w:type="dxa"/>
            <w:gridSpan w:val="4"/>
            <w:vAlign w:val="center"/>
          </w:tcPr>
          <w:p w:rsidR="000B0E74" w:rsidRPr="000B0E74" w:rsidRDefault="000B0E74" w:rsidP="000B0E74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0B0E74">
              <w:rPr>
                <w:rFonts w:ascii="標楷體" w:eastAsia="標楷體" w:hAnsi="標楷體" w:hint="eastAsia"/>
              </w:rPr>
              <w:sym w:font="Wingdings" w:char="F0A8"/>
            </w:r>
            <w:r w:rsidRPr="000B0E74">
              <w:rPr>
                <w:rFonts w:ascii="標楷體" w:eastAsia="標楷體" w:hAnsi="標楷體" w:hint="eastAsia"/>
              </w:rPr>
              <w:t>依中國圖書分類法</w:t>
            </w:r>
          </w:p>
          <w:p w:rsidR="000B0E74" w:rsidRPr="000B0E74" w:rsidRDefault="000B0E74" w:rsidP="000B0E74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0B0E74">
              <w:rPr>
                <w:rFonts w:ascii="標楷體" w:eastAsia="標楷體" w:hAnsi="標楷體" w:hint="eastAsia"/>
              </w:rPr>
              <w:sym w:font="Wingdings" w:char="F0A8"/>
            </w:r>
            <w:r w:rsidRPr="000B0E74">
              <w:rPr>
                <w:rFonts w:ascii="標楷體" w:eastAsia="標楷體" w:hAnsi="標楷體" w:hint="eastAsia"/>
              </w:rPr>
              <w:t>依書架櫃號排列</w:t>
            </w:r>
          </w:p>
          <w:p w:rsidR="000B0E74" w:rsidRPr="000B0E74" w:rsidRDefault="000B0E74" w:rsidP="000B0E74">
            <w:pPr>
              <w:spacing w:line="360" w:lineRule="exact"/>
              <w:ind w:left="240" w:hangingChars="100" w:hanging="240"/>
              <w:rPr>
                <w:rFonts w:ascii="標楷體" w:eastAsia="標楷體" w:hAnsi="標楷體" w:hint="eastAsia"/>
              </w:rPr>
            </w:pPr>
            <w:r w:rsidRPr="000B0E74">
              <w:rPr>
                <w:rFonts w:ascii="標楷體" w:eastAsia="標楷體" w:hAnsi="標楷體" w:hint="eastAsia"/>
              </w:rPr>
              <w:sym w:font="Wingdings" w:char="F0A8"/>
            </w:r>
            <w:r w:rsidRPr="000B0E74">
              <w:rPr>
                <w:rFonts w:ascii="標楷體" w:eastAsia="標楷體" w:hAnsi="標楷體" w:hint="eastAsia"/>
              </w:rPr>
              <w:t>依資料類型分類</w:t>
            </w:r>
          </w:p>
          <w:p w:rsidR="000B0E74" w:rsidRPr="000B0E74" w:rsidRDefault="000B0E74" w:rsidP="000B0E74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0B0E74">
              <w:rPr>
                <w:rFonts w:ascii="標楷體" w:eastAsia="標楷體" w:hAnsi="標楷體" w:hint="eastAsia"/>
              </w:rPr>
              <w:sym w:font="Wingdings" w:char="F0A8"/>
            </w:r>
            <w:r w:rsidRPr="000B0E74">
              <w:rPr>
                <w:rFonts w:ascii="標楷體" w:eastAsia="標楷體" w:hAnsi="標楷體" w:hint="eastAsia"/>
              </w:rPr>
              <w:t>依出版社分類</w:t>
            </w:r>
          </w:p>
          <w:p w:rsidR="000B0E74" w:rsidRPr="000B0E74" w:rsidRDefault="000B0E74" w:rsidP="000B0E74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0B0E74">
              <w:rPr>
                <w:rFonts w:ascii="標楷體" w:eastAsia="標楷體" w:hAnsi="標楷體" w:hint="eastAsia"/>
              </w:rPr>
              <w:sym w:font="Wingdings" w:char="F0A8"/>
            </w:r>
            <w:r w:rsidRPr="000B0E74">
              <w:rPr>
                <w:rFonts w:ascii="標楷體" w:eastAsia="標楷體" w:hAnsi="標楷體" w:hint="eastAsia"/>
              </w:rPr>
              <w:t>依自編的主題分類</w:t>
            </w:r>
          </w:p>
          <w:p w:rsidR="000B0E74" w:rsidRPr="000B0E74" w:rsidRDefault="000B0E74" w:rsidP="000B0E74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0B0E74">
              <w:rPr>
                <w:rFonts w:ascii="標楷體" w:eastAsia="標楷體" w:hAnsi="標楷體" w:hint="eastAsia"/>
              </w:rPr>
              <w:sym w:font="Wingdings" w:char="F0A8"/>
            </w:r>
            <w:r w:rsidRPr="000B0E74">
              <w:rPr>
                <w:rFonts w:ascii="標楷體" w:eastAsia="標楷體" w:hAnsi="標楷體" w:hint="eastAsia"/>
              </w:rPr>
              <w:t>沒有分類</w:t>
            </w:r>
          </w:p>
          <w:p w:rsidR="00A01B6D" w:rsidRPr="00BD6F54" w:rsidRDefault="000B0E74" w:rsidP="000B0E74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0B0E74">
              <w:rPr>
                <w:rFonts w:ascii="標楷體" w:eastAsia="標楷體" w:hAnsi="標楷體" w:hint="eastAsia"/>
              </w:rPr>
              <w:sym w:font="Wingdings" w:char="F0A8"/>
            </w:r>
            <w:r w:rsidRPr="000B0E74">
              <w:rPr>
                <w:rFonts w:ascii="標楷體" w:eastAsia="標楷體" w:hAnsi="標楷體" w:hint="eastAsia"/>
              </w:rPr>
              <w:t>其他：</w:t>
            </w:r>
          </w:p>
        </w:tc>
      </w:tr>
      <w:tr w:rsidR="007753E5" w:rsidRPr="00BD6F54" w:rsidTr="00911D48">
        <w:trPr>
          <w:trHeight w:val="1030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lastRenderedPageBreak/>
              <w:t>近2年圖書設備增置情形</w:t>
            </w:r>
            <w:r w:rsidRPr="00BD6F54">
              <w:rPr>
                <w:rFonts w:ascii="標楷體" w:eastAsia="標楷體" w:hAnsi="標楷體" w:hint="eastAsia"/>
                <w:sz w:val="20"/>
                <w:szCs w:val="20"/>
              </w:rPr>
              <w:t>（不含本部補助經費）</w:t>
            </w:r>
          </w:p>
        </w:tc>
        <w:tc>
          <w:tcPr>
            <w:tcW w:w="7845" w:type="dxa"/>
            <w:gridSpan w:val="9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（條列式說明）</w:t>
            </w:r>
          </w:p>
        </w:tc>
      </w:tr>
      <w:tr w:rsidR="00383565" w:rsidRPr="00BD6F54" w:rsidTr="000A2182">
        <w:trPr>
          <w:trHeight w:val="1030"/>
          <w:jc w:val="center"/>
        </w:trPr>
        <w:tc>
          <w:tcPr>
            <w:tcW w:w="1931" w:type="dxa"/>
            <w:gridSpan w:val="2"/>
            <w:vAlign w:val="center"/>
          </w:tcPr>
          <w:p w:rsidR="00383565" w:rsidRPr="00383565" w:rsidRDefault="00383565" w:rsidP="00383565">
            <w:pPr>
              <w:spacing w:line="360" w:lineRule="exact"/>
              <w:rPr>
                <w:rStyle w:val="apple-style-span"/>
                <w:rFonts w:ascii="標楷體" w:eastAsia="標楷體" w:hAnsi="標楷體" w:hint="eastAsia"/>
                <w:bCs/>
                <w:shd w:val="clear" w:color="auto" w:fill="FFFFFF"/>
              </w:rPr>
            </w:pPr>
            <w:r w:rsidRPr="00383565">
              <w:rPr>
                <w:rStyle w:val="apple-style-span"/>
                <w:rFonts w:ascii="標楷體" w:eastAsia="標楷體" w:hAnsi="標楷體"/>
                <w:bCs/>
                <w:shd w:val="clear" w:color="auto" w:fill="FFFFFF"/>
              </w:rPr>
              <w:t>全校性閱讀計畫</w:t>
            </w:r>
          </w:p>
          <w:p w:rsidR="00383565" w:rsidRPr="00383565" w:rsidRDefault="00383565" w:rsidP="00383565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383565">
              <w:rPr>
                <w:rStyle w:val="apple-style-span"/>
                <w:rFonts w:ascii="標楷體" w:eastAsia="標楷體" w:hAnsi="標楷體" w:hint="eastAsia"/>
                <w:bCs/>
                <w:shd w:val="clear" w:color="auto" w:fill="FFFFFF"/>
              </w:rPr>
              <w:t>（可複選）</w:t>
            </w:r>
          </w:p>
        </w:tc>
        <w:tc>
          <w:tcPr>
            <w:tcW w:w="3922" w:type="dxa"/>
            <w:gridSpan w:val="4"/>
          </w:tcPr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 xml:space="preserve">規劃擬定全校閱讀推動計畫  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晨讀活動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讀報教育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bookmarkStart w:id="2" w:name="OLE_LINK2"/>
            <w:r w:rsidRPr="001D7628">
              <w:rPr>
                <w:rFonts w:ascii="標楷體" w:eastAsia="標楷體" w:hAnsi="標楷體" w:hint="eastAsia"/>
              </w:rPr>
              <w:t>讀經</w:t>
            </w:r>
            <w:bookmarkEnd w:id="2"/>
            <w:r w:rsidRPr="001D7628">
              <w:rPr>
                <w:rFonts w:ascii="標楷體" w:eastAsia="標楷體" w:hAnsi="標楷體" w:hint="eastAsia"/>
              </w:rPr>
              <w:t>活動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英語閱讀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科普閱讀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寫作比賽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戲劇表演</w:t>
            </w:r>
          </w:p>
          <w:p w:rsidR="00383565" w:rsidRPr="001D7628" w:rsidRDefault="00383565" w:rsidP="00383565">
            <w:pPr>
              <w:spacing w:line="360" w:lineRule="exact"/>
              <w:ind w:left="240" w:hangingChars="100" w:hanging="240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進行圖書資訊利用教育</w:t>
            </w:r>
          </w:p>
          <w:p w:rsidR="00383565" w:rsidRPr="001D7628" w:rsidRDefault="00383565" w:rsidP="00383565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 xml:space="preserve">圖書館閱讀推動教師與各科協同 </w:t>
            </w:r>
          </w:p>
          <w:p w:rsidR="00383565" w:rsidRPr="001D7628" w:rsidRDefault="00383565" w:rsidP="00383565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t xml:space="preserve">  教學</w:t>
            </w:r>
          </w:p>
        </w:tc>
        <w:tc>
          <w:tcPr>
            <w:tcW w:w="3923" w:type="dxa"/>
            <w:gridSpan w:val="5"/>
          </w:tcPr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親子共讀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閱讀護照及獎勵機制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成立教師閱讀專業社群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辦理教師閱讀知能研習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建立各年級推薦閱讀書單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 xml:space="preserve">主題書展　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 xml:space="preserve">小小說書人　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親子或學生劇場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 xml:space="preserve">投稿或有獎徵答　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寒暑假閱讀營隊</w:t>
            </w:r>
          </w:p>
          <w:p w:rsidR="00383565" w:rsidRPr="001D7628" w:rsidRDefault="00383565" w:rsidP="00383565">
            <w:pPr>
              <w:spacing w:line="36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班級共讀</w:t>
            </w:r>
          </w:p>
          <w:p w:rsidR="00383565" w:rsidRPr="001D7628" w:rsidRDefault="00383565" w:rsidP="00383565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1D7628">
              <w:rPr>
                <w:rFonts w:ascii="標楷體" w:eastAsia="標楷體" w:hAnsi="標楷體" w:hint="eastAsia"/>
              </w:rPr>
              <w:sym w:font="Wingdings" w:char="F0A8"/>
            </w:r>
            <w:r w:rsidRPr="001D7628">
              <w:rPr>
                <w:rFonts w:ascii="標楷體" w:eastAsia="標楷體" w:hAnsi="標楷體" w:hint="eastAsia"/>
              </w:rPr>
              <w:t>其他：</w:t>
            </w:r>
          </w:p>
        </w:tc>
      </w:tr>
      <w:tr w:rsidR="007753E5" w:rsidRPr="00BD6F54" w:rsidTr="00911D48">
        <w:trPr>
          <w:trHeight w:val="350"/>
          <w:jc w:val="center"/>
        </w:trPr>
        <w:tc>
          <w:tcPr>
            <w:tcW w:w="9776" w:type="dxa"/>
            <w:gridSpan w:val="11"/>
            <w:vAlign w:val="center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both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二、實施內容</w:t>
            </w:r>
          </w:p>
        </w:tc>
      </w:tr>
      <w:tr w:rsidR="007753E5" w:rsidRPr="00BD6F54" w:rsidTr="00911D48">
        <w:trPr>
          <w:trHeight w:val="351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3E5D6A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辦理</w:t>
            </w:r>
            <w:r w:rsidR="007753E5" w:rsidRPr="00BD6F54">
              <w:rPr>
                <w:rFonts w:ascii="標楷體" w:eastAsia="標楷體" w:hAnsi="標楷體" w:hint="eastAsia"/>
              </w:rPr>
              <w:t>目的</w:t>
            </w:r>
          </w:p>
        </w:tc>
        <w:tc>
          <w:tcPr>
            <w:tcW w:w="7845" w:type="dxa"/>
            <w:gridSpan w:val="9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both"/>
              <w:rPr>
                <w:rFonts w:ascii="標楷體" w:eastAsia="標楷體" w:hAnsi="標楷體" w:hint="eastAsia"/>
              </w:rPr>
            </w:pPr>
          </w:p>
          <w:p w:rsidR="00401043" w:rsidRPr="00BD6F54" w:rsidRDefault="00401043" w:rsidP="00AC110E">
            <w:pPr>
              <w:adjustRightInd w:val="0"/>
              <w:snapToGrid w:val="0"/>
              <w:spacing w:line="440" w:lineRule="exact"/>
              <w:jc w:val="both"/>
              <w:rPr>
                <w:rFonts w:ascii="標楷體" w:eastAsia="標楷體" w:hAnsi="標楷體" w:hint="eastAsia"/>
              </w:rPr>
            </w:pPr>
          </w:p>
          <w:p w:rsidR="00401043" w:rsidRPr="00BD6F54" w:rsidRDefault="00401043" w:rsidP="00AC110E">
            <w:pPr>
              <w:adjustRightInd w:val="0"/>
              <w:snapToGrid w:val="0"/>
              <w:spacing w:line="440" w:lineRule="exact"/>
              <w:jc w:val="both"/>
              <w:rPr>
                <w:rFonts w:ascii="標楷體" w:eastAsia="標楷體" w:hAnsi="標楷體" w:hint="eastAsia"/>
              </w:rPr>
            </w:pPr>
          </w:p>
        </w:tc>
      </w:tr>
      <w:tr w:rsidR="00C27E57" w:rsidRPr="00BD6F54" w:rsidTr="000A2182">
        <w:trPr>
          <w:trHeight w:val="132"/>
          <w:jc w:val="center"/>
        </w:trPr>
        <w:tc>
          <w:tcPr>
            <w:tcW w:w="1931" w:type="dxa"/>
            <w:gridSpan w:val="2"/>
            <w:vAlign w:val="center"/>
          </w:tcPr>
          <w:p w:rsidR="00C27E57" w:rsidRPr="00BD6F54" w:rsidRDefault="00C27E57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推動策略</w:t>
            </w:r>
          </w:p>
          <w:p w:rsidR="00C27E57" w:rsidRPr="00BD6F54" w:rsidRDefault="00C27E57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(本校各階段推動之重點工作)</w:t>
            </w:r>
          </w:p>
        </w:tc>
        <w:tc>
          <w:tcPr>
            <w:tcW w:w="7845" w:type="dxa"/>
            <w:gridSpan w:val="9"/>
          </w:tcPr>
          <w:p w:rsidR="00C27E57" w:rsidRPr="00BD6F54" w:rsidRDefault="00A9749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參照附件</w:t>
            </w:r>
            <w:r w:rsidR="00D234FD">
              <w:rPr>
                <w:rFonts w:ascii="標楷體" w:eastAsia="標楷體" w:hAnsi="標楷體" w:hint="eastAsia"/>
              </w:rPr>
              <w:t>3</w:t>
            </w:r>
            <w:r w:rsidRPr="00BD6F5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兼任圖書館閱讀推動教師發展</w:t>
            </w:r>
            <w:r w:rsidRPr="00BD6F54">
              <w:rPr>
                <w:rFonts w:ascii="標楷體" w:eastAsia="標楷體" w:hAnsi="標楷體" w:hint="eastAsia"/>
              </w:rPr>
              <w:t>目標</w:t>
            </w:r>
            <w:r w:rsidR="00BA5458">
              <w:rPr>
                <w:rFonts w:ascii="標楷體" w:eastAsia="標楷體" w:hAnsi="標楷體" w:hint="eastAsia"/>
              </w:rPr>
              <w:t>參照表</w:t>
            </w:r>
            <w:r w:rsidRPr="00BD6F54">
              <w:rPr>
                <w:rFonts w:ascii="標楷體" w:eastAsia="標楷體" w:hAnsi="標楷體" w:hint="eastAsia"/>
              </w:rPr>
              <w:t>)</w:t>
            </w:r>
            <w:r w:rsidR="002E7D58">
              <w:rPr>
                <w:rFonts w:ascii="標楷體" w:eastAsia="標楷體" w:hAnsi="標楷體" w:hint="eastAsia"/>
              </w:rPr>
              <w:t>擇適當項目</w:t>
            </w:r>
            <w:r w:rsidRPr="00BD6F54">
              <w:rPr>
                <w:rFonts w:ascii="標楷體" w:eastAsia="標楷體" w:hAnsi="標楷體" w:hint="eastAsia"/>
              </w:rPr>
              <w:t>填寫</w:t>
            </w:r>
          </w:p>
          <w:p w:rsidR="00C27E57" w:rsidRPr="00BD6F54" w:rsidRDefault="00C27E57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C27E57" w:rsidRPr="00BD6F54" w:rsidRDefault="00C27E57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C27E57" w:rsidRPr="00BD6F54" w:rsidRDefault="00C27E57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C27E57" w:rsidRDefault="00C27E57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0A2182" w:rsidRDefault="000A2182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0A2182" w:rsidRDefault="000A2182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0A2182" w:rsidRPr="00BD6F54" w:rsidRDefault="000A2182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</w:tr>
      <w:tr w:rsidR="00C27E57" w:rsidRPr="00BD6F54" w:rsidTr="00DA5C78">
        <w:trPr>
          <w:trHeight w:val="2259"/>
          <w:jc w:val="center"/>
        </w:trPr>
        <w:tc>
          <w:tcPr>
            <w:tcW w:w="1931" w:type="dxa"/>
            <w:gridSpan w:val="2"/>
            <w:vAlign w:val="center"/>
          </w:tcPr>
          <w:p w:rsidR="00C27E57" w:rsidRPr="00BD6F54" w:rsidRDefault="00C27E57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本校圖書館閱讀推動教師授課規劃(含圖書資訊利用教育)說明</w:t>
            </w:r>
          </w:p>
        </w:tc>
        <w:tc>
          <w:tcPr>
            <w:tcW w:w="7845" w:type="dxa"/>
            <w:gridSpan w:val="9"/>
          </w:tcPr>
          <w:p w:rsidR="00C27E57" w:rsidRDefault="00A9749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參照附件</w:t>
            </w:r>
            <w:r w:rsidR="00D234FD">
              <w:rPr>
                <w:rFonts w:ascii="標楷體" w:eastAsia="標楷體" w:hAnsi="標楷體" w:hint="eastAsia"/>
              </w:rPr>
              <w:t>3</w:t>
            </w:r>
            <w:r w:rsidR="00F53DB4" w:rsidRPr="00BD6F5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兼任圖書館閱讀推動教師發展</w:t>
            </w:r>
            <w:r w:rsidR="00F53DB4" w:rsidRPr="00BD6F54">
              <w:rPr>
                <w:rFonts w:ascii="標楷體" w:eastAsia="標楷體" w:hAnsi="標楷體" w:hint="eastAsia"/>
              </w:rPr>
              <w:t>目標</w:t>
            </w:r>
            <w:r w:rsidR="00BA5458">
              <w:rPr>
                <w:rFonts w:ascii="標楷體" w:eastAsia="標楷體" w:hAnsi="標楷體" w:hint="eastAsia"/>
              </w:rPr>
              <w:t>參照表</w:t>
            </w:r>
            <w:r w:rsidR="00F53DB4" w:rsidRPr="00BD6F54">
              <w:rPr>
                <w:rFonts w:ascii="標楷體" w:eastAsia="標楷體" w:hAnsi="標楷體" w:hint="eastAsia"/>
              </w:rPr>
              <w:t>)</w:t>
            </w:r>
            <w:r w:rsidR="002E7D58">
              <w:rPr>
                <w:rFonts w:ascii="標楷體" w:eastAsia="標楷體" w:hAnsi="標楷體" w:hint="eastAsia"/>
              </w:rPr>
              <w:t>擇適當項目</w:t>
            </w:r>
            <w:r w:rsidR="00F53DB4" w:rsidRPr="00BD6F54">
              <w:rPr>
                <w:rFonts w:ascii="標楷體" w:eastAsia="標楷體" w:hAnsi="標楷體" w:hint="eastAsia"/>
              </w:rPr>
              <w:t>填寫</w:t>
            </w:r>
          </w:p>
          <w:p w:rsidR="00A9749D" w:rsidRDefault="00A9749D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DA5C78" w:rsidRDefault="00DA5C78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DA5C78" w:rsidRDefault="00DA5C78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DA5C78" w:rsidRDefault="00DA5C78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DA5C78" w:rsidRPr="00BD6F54" w:rsidRDefault="00DA5C78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</w:tr>
      <w:tr w:rsidR="007753E5" w:rsidRPr="00BD6F54" w:rsidTr="00911D48">
        <w:trPr>
          <w:trHeight w:val="531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lastRenderedPageBreak/>
              <w:t>人力資源安排</w:t>
            </w:r>
            <w:r w:rsidRPr="00BD6F54">
              <w:rPr>
                <w:rFonts w:ascii="標楷體" w:eastAsia="標楷體" w:hAnsi="標楷體" w:hint="eastAsia"/>
                <w:sz w:val="20"/>
                <w:szCs w:val="20"/>
              </w:rPr>
              <w:t>（校內支援情形）</w:t>
            </w:r>
          </w:p>
        </w:tc>
        <w:tc>
          <w:tcPr>
            <w:tcW w:w="7845" w:type="dxa"/>
            <w:gridSpan w:val="9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  <w:p w:rsidR="00401043" w:rsidRDefault="00401043" w:rsidP="00DA5C78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DA5C78" w:rsidRPr="00BD6F54" w:rsidRDefault="00DA5C78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</w:tc>
      </w:tr>
      <w:tr w:rsidR="007753E5" w:rsidRPr="00BD6F54" w:rsidTr="00911D48">
        <w:trPr>
          <w:trHeight w:val="531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633E81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本校申請</w:t>
            </w:r>
            <w:r w:rsidR="007753E5" w:rsidRPr="00BD6F54">
              <w:rPr>
                <w:rFonts w:ascii="標楷體" w:eastAsia="標楷體" w:hAnsi="標楷體" w:hint="eastAsia"/>
              </w:rPr>
              <w:t>圖書</w:t>
            </w:r>
            <w:r w:rsidRPr="00BD6F54">
              <w:rPr>
                <w:rFonts w:ascii="標楷體" w:eastAsia="標楷體" w:hAnsi="標楷體" w:hint="eastAsia"/>
              </w:rPr>
              <w:t>館</w:t>
            </w:r>
            <w:r w:rsidR="007753E5" w:rsidRPr="00BD6F54">
              <w:rPr>
                <w:rFonts w:ascii="標楷體" w:eastAsia="標楷體" w:hAnsi="標楷體" w:hint="eastAsia"/>
              </w:rPr>
              <w:t>教師閱讀推動</w:t>
            </w:r>
            <w:r w:rsidRPr="00BD6F54">
              <w:rPr>
                <w:rFonts w:ascii="標楷體" w:eastAsia="標楷體" w:hAnsi="標楷體" w:hint="eastAsia"/>
              </w:rPr>
              <w:t>教師</w:t>
            </w:r>
            <w:r w:rsidR="007753E5" w:rsidRPr="00BD6F54">
              <w:rPr>
                <w:rFonts w:ascii="標楷體" w:eastAsia="標楷體" w:hAnsi="標楷體" w:hint="eastAsia"/>
              </w:rPr>
              <w:t>專業成長說明</w:t>
            </w:r>
          </w:p>
        </w:tc>
        <w:tc>
          <w:tcPr>
            <w:tcW w:w="7845" w:type="dxa"/>
            <w:gridSpan w:val="9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  <w:p w:rsidR="00401043" w:rsidRPr="00BD6F54" w:rsidRDefault="00401043" w:rsidP="00633E81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401043" w:rsidRPr="00BD6F54" w:rsidRDefault="00401043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</w:tc>
      </w:tr>
      <w:tr w:rsidR="007753E5" w:rsidRPr="00BD6F54" w:rsidTr="00911D48">
        <w:trPr>
          <w:trHeight w:val="531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633E81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本校辦理校內教師閱讀教學專業增能研習說明</w:t>
            </w:r>
          </w:p>
        </w:tc>
        <w:tc>
          <w:tcPr>
            <w:tcW w:w="7845" w:type="dxa"/>
            <w:gridSpan w:val="9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  <w:p w:rsidR="00401043" w:rsidRPr="00BD6F54" w:rsidRDefault="00401043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  <w:p w:rsidR="00401043" w:rsidRPr="00BD6F54" w:rsidRDefault="00401043" w:rsidP="00DA5C78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</w:tr>
      <w:tr w:rsidR="00633E81" w:rsidRPr="00BD6F54" w:rsidTr="00911D48">
        <w:trPr>
          <w:trHeight w:val="531"/>
          <w:jc w:val="center"/>
        </w:trPr>
        <w:tc>
          <w:tcPr>
            <w:tcW w:w="1931" w:type="dxa"/>
            <w:gridSpan w:val="2"/>
            <w:vAlign w:val="center"/>
          </w:tcPr>
          <w:p w:rsidR="00633E81" w:rsidRPr="00BD6F54" w:rsidRDefault="00633E81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本校圖書館閱讀推動教師與校內教師合作協同進</w:t>
            </w:r>
          </w:p>
          <w:p w:rsidR="00633E81" w:rsidRPr="00BD6F54" w:rsidRDefault="00633E81" w:rsidP="00633E81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行閱讀教育情形說明</w:t>
            </w:r>
          </w:p>
        </w:tc>
        <w:tc>
          <w:tcPr>
            <w:tcW w:w="7845" w:type="dxa"/>
            <w:gridSpan w:val="9"/>
          </w:tcPr>
          <w:p w:rsidR="00633E81" w:rsidRPr="00BD6F54" w:rsidRDefault="00633E81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</w:tc>
      </w:tr>
      <w:tr w:rsidR="007753E5" w:rsidRPr="00BD6F54" w:rsidTr="00911D48">
        <w:trPr>
          <w:trHeight w:val="525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B10F47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本校</w:t>
            </w:r>
            <w:r w:rsidR="007753E5" w:rsidRPr="00BD6F54">
              <w:rPr>
                <w:rFonts w:ascii="標楷體" w:eastAsia="標楷體" w:hAnsi="標楷體" w:hint="eastAsia"/>
              </w:rPr>
              <w:t>學生</w:t>
            </w:r>
            <w:r w:rsidRPr="00BD6F54">
              <w:rPr>
                <w:rFonts w:ascii="標楷體" w:eastAsia="標楷體" w:hAnsi="標楷體" w:hint="eastAsia"/>
              </w:rPr>
              <w:t>閱讀教育</w:t>
            </w:r>
            <w:r w:rsidR="007753E5" w:rsidRPr="00BD6F54">
              <w:rPr>
                <w:rFonts w:ascii="標楷體" w:eastAsia="標楷體" w:hAnsi="標楷體" w:hint="eastAsia"/>
              </w:rPr>
              <w:t>學習成效評估</w:t>
            </w:r>
          </w:p>
        </w:tc>
        <w:tc>
          <w:tcPr>
            <w:tcW w:w="7845" w:type="dxa"/>
            <w:gridSpan w:val="9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  <w:p w:rsidR="00401043" w:rsidRPr="00BD6F54" w:rsidRDefault="00401043" w:rsidP="00DA5C78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401043" w:rsidRPr="00BD6F54" w:rsidRDefault="00401043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</w:tc>
      </w:tr>
      <w:tr w:rsidR="007753E5" w:rsidRPr="00BD6F54" w:rsidTr="00911D48">
        <w:trPr>
          <w:trHeight w:val="696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其   他</w:t>
            </w:r>
          </w:p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both"/>
              <w:rPr>
                <w:rFonts w:ascii="標楷體" w:eastAsia="標楷體" w:hAnsi="標楷體" w:hint="eastAsia"/>
                <w:sz w:val="20"/>
                <w:szCs w:val="20"/>
              </w:rPr>
            </w:pPr>
            <w:r w:rsidRPr="00BD6F54">
              <w:rPr>
                <w:rFonts w:ascii="標楷體" w:eastAsia="標楷體" w:hAnsi="標楷體" w:hint="eastAsia"/>
                <w:sz w:val="20"/>
                <w:szCs w:val="20"/>
              </w:rPr>
              <w:t>(資源整合</w:t>
            </w:r>
            <w:r w:rsidR="00B10F47" w:rsidRPr="00BD6F54">
              <w:rPr>
                <w:rFonts w:ascii="標楷體" w:eastAsia="標楷體" w:hAnsi="標楷體" w:hint="eastAsia"/>
                <w:sz w:val="20"/>
                <w:szCs w:val="20"/>
              </w:rPr>
              <w:t>情形</w:t>
            </w:r>
            <w:r w:rsidRPr="00BD6F54">
              <w:rPr>
                <w:rFonts w:ascii="標楷體" w:eastAsia="標楷體" w:hAnsi="標楷體" w:hint="eastAsia"/>
                <w:sz w:val="20"/>
                <w:szCs w:val="20"/>
              </w:rPr>
              <w:t>等)</w:t>
            </w:r>
          </w:p>
        </w:tc>
        <w:tc>
          <w:tcPr>
            <w:tcW w:w="7845" w:type="dxa"/>
            <w:gridSpan w:val="9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  <w:p w:rsidR="00147FAC" w:rsidRPr="00BD6F54" w:rsidRDefault="00147FAC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  <w:p w:rsidR="00147FAC" w:rsidRPr="00BD6F54" w:rsidRDefault="00147FAC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</w:tc>
      </w:tr>
      <w:tr w:rsidR="007753E5" w:rsidRPr="00BD6F54" w:rsidTr="00911D48">
        <w:trPr>
          <w:trHeight w:val="696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預期成效</w:t>
            </w:r>
          </w:p>
        </w:tc>
        <w:tc>
          <w:tcPr>
            <w:tcW w:w="7845" w:type="dxa"/>
            <w:gridSpan w:val="9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  <w:p w:rsidR="00401043" w:rsidRPr="00BD6F54" w:rsidRDefault="00401043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  <w:p w:rsidR="00E16E43" w:rsidRPr="00BD6F54" w:rsidRDefault="00E16E43" w:rsidP="00DA5C78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  <w:p w:rsidR="00401043" w:rsidRPr="00BD6F54" w:rsidRDefault="00401043" w:rsidP="00AC110E">
            <w:pPr>
              <w:adjustRightInd w:val="0"/>
              <w:snapToGrid w:val="0"/>
              <w:spacing w:line="440" w:lineRule="exact"/>
              <w:ind w:left="960" w:hangingChars="400" w:hanging="960"/>
              <w:rPr>
                <w:rFonts w:ascii="標楷體" w:eastAsia="標楷體" w:hAnsi="標楷體" w:hint="eastAsia"/>
              </w:rPr>
            </w:pPr>
          </w:p>
        </w:tc>
      </w:tr>
      <w:tr w:rsidR="007753E5" w:rsidRPr="00BD6F54" w:rsidTr="00911D48">
        <w:trPr>
          <w:trHeight w:val="670"/>
          <w:jc w:val="center"/>
        </w:trPr>
        <w:tc>
          <w:tcPr>
            <w:tcW w:w="1931" w:type="dxa"/>
            <w:gridSpan w:val="2"/>
            <w:vAlign w:val="center"/>
          </w:tcPr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往年</w:t>
            </w:r>
            <w:r w:rsidR="003E5D6A" w:rsidRPr="00BD6F54">
              <w:rPr>
                <w:rFonts w:ascii="標楷體" w:eastAsia="標楷體" w:hAnsi="標楷體" w:hint="eastAsia"/>
              </w:rPr>
              <w:t>辦理</w:t>
            </w:r>
            <w:r w:rsidRPr="00BD6F54">
              <w:rPr>
                <w:rFonts w:ascii="標楷體" w:eastAsia="標楷體" w:hAnsi="標楷體" w:hint="eastAsia"/>
              </w:rPr>
              <w:t>成效</w:t>
            </w:r>
          </w:p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 w:rsidRPr="00BD6F54">
              <w:rPr>
                <w:rFonts w:ascii="標楷體" w:eastAsia="標楷體" w:hAnsi="標楷體" w:hint="eastAsia"/>
                <w:sz w:val="20"/>
                <w:szCs w:val="20"/>
              </w:rPr>
              <w:t>（請條列說明，非</w:t>
            </w:r>
            <w:r w:rsidR="003E5D6A" w:rsidRPr="00BD6F54">
              <w:rPr>
                <w:rFonts w:ascii="標楷體" w:eastAsia="標楷體" w:hAnsi="標楷體" w:hint="eastAsia"/>
                <w:sz w:val="20"/>
                <w:szCs w:val="20"/>
              </w:rPr>
              <w:t>辦理</w:t>
            </w:r>
            <w:r w:rsidRPr="00BD6F54">
              <w:rPr>
                <w:rFonts w:ascii="標楷體" w:eastAsia="標楷體" w:hAnsi="標楷體" w:hint="eastAsia"/>
                <w:sz w:val="20"/>
                <w:szCs w:val="20"/>
              </w:rPr>
              <w:t>學校免填）</w:t>
            </w:r>
          </w:p>
        </w:tc>
        <w:tc>
          <w:tcPr>
            <w:tcW w:w="7845" w:type="dxa"/>
            <w:gridSpan w:val="9"/>
          </w:tcPr>
          <w:p w:rsidR="008D650B" w:rsidRPr="00BD6F54" w:rsidRDefault="007753E5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 xml:space="preserve">1.硬體規劃    </w:t>
            </w:r>
          </w:p>
          <w:p w:rsidR="008D650B" w:rsidRPr="00BD6F54" w:rsidRDefault="007753E5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 xml:space="preserve">2.圖書資訊利用教育   </w:t>
            </w:r>
          </w:p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3.閱讀教學</w:t>
            </w:r>
          </w:p>
          <w:p w:rsidR="008D650B" w:rsidRPr="00BD6F54" w:rsidRDefault="007753E5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 xml:space="preserve">4.校內相關研習   </w:t>
            </w:r>
          </w:p>
          <w:p w:rsidR="008D650B" w:rsidRPr="00BD6F54" w:rsidRDefault="007753E5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 xml:space="preserve">5.資源整合        </w:t>
            </w:r>
          </w:p>
          <w:p w:rsidR="007753E5" w:rsidRPr="00BD6F54" w:rsidRDefault="007753E5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6.其他</w:t>
            </w:r>
          </w:p>
          <w:p w:rsidR="00E16E43" w:rsidRPr="00BD6F54" w:rsidRDefault="00E16E43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 w:hint="eastAsia"/>
              </w:rPr>
            </w:pPr>
          </w:p>
        </w:tc>
      </w:tr>
      <w:tr w:rsidR="00802996" w:rsidRPr="00BD6F54" w:rsidTr="0066406E">
        <w:trPr>
          <w:trHeight w:val="277"/>
          <w:jc w:val="center"/>
        </w:trPr>
        <w:tc>
          <w:tcPr>
            <w:tcW w:w="1869" w:type="dxa"/>
            <w:vMerge w:val="restart"/>
            <w:vAlign w:val="center"/>
          </w:tcPr>
          <w:p w:rsidR="00802996" w:rsidRPr="00BD6F54" w:rsidRDefault="009A2CA9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noProof/>
              </w:rPr>
              <w:lastRenderedPageBreak/>
              <w:pict>
                <v:shape id="_x0000_s1037" type="#_x0000_t202" style="position:absolute;left:0;text-align:left;margin-left:-26pt;margin-top:-58.75pt;width:84.25pt;height:32.25pt;z-index:251659776;mso-position-horizontal-relative:text;mso-position-vertical-relative:text;mso-width-relative:margin;mso-height-relative:margin">
                  <v:textbox>
                    <w:txbxContent>
                      <w:p w:rsidR="009A2CA9" w:rsidRPr="007A5BCD" w:rsidRDefault="009A2CA9" w:rsidP="009A2CA9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sz w:val="28"/>
                            <w:szCs w:val="28"/>
                          </w:rPr>
                          <w:t>附件２</w:t>
                        </w:r>
                      </w:p>
                    </w:txbxContent>
                  </v:textbox>
                </v:shape>
              </w:pict>
            </w:r>
            <w:r w:rsidR="00802996" w:rsidRPr="00BD6F54">
              <w:rPr>
                <w:rFonts w:ascii="標楷體" w:eastAsia="標楷體" w:hAnsi="標楷體" w:hint="eastAsia"/>
              </w:rPr>
              <w:t>業</w:t>
            </w:r>
          </w:p>
          <w:p w:rsidR="00802996" w:rsidRPr="00BD6F54" w:rsidRDefault="00802996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務</w:t>
            </w:r>
          </w:p>
          <w:p w:rsidR="00802996" w:rsidRPr="00BD6F54" w:rsidRDefault="00802996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/>
              </w:rPr>
            </w:pPr>
            <w:r w:rsidRPr="00BD6F54">
              <w:rPr>
                <w:rFonts w:ascii="標楷體" w:eastAsia="標楷體" w:hAnsi="標楷體" w:hint="eastAsia"/>
              </w:rPr>
              <w:t>費</w:t>
            </w:r>
          </w:p>
        </w:tc>
        <w:tc>
          <w:tcPr>
            <w:tcW w:w="2268" w:type="dxa"/>
            <w:gridSpan w:val="2"/>
            <w:vAlign w:val="center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項    目</w:t>
            </w:r>
          </w:p>
        </w:tc>
        <w:tc>
          <w:tcPr>
            <w:tcW w:w="1134" w:type="dxa"/>
            <w:gridSpan w:val="2"/>
            <w:vAlign w:val="center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單 位</w:t>
            </w:r>
          </w:p>
        </w:tc>
        <w:tc>
          <w:tcPr>
            <w:tcW w:w="1701" w:type="dxa"/>
            <w:gridSpan w:val="3"/>
            <w:vAlign w:val="center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數量</w:t>
            </w:r>
          </w:p>
        </w:tc>
        <w:tc>
          <w:tcPr>
            <w:tcW w:w="1065" w:type="dxa"/>
            <w:vAlign w:val="center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單價</w:t>
            </w:r>
          </w:p>
        </w:tc>
        <w:tc>
          <w:tcPr>
            <w:tcW w:w="900" w:type="dxa"/>
            <w:vAlign w:val="center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小計</w:t>
            </w:r>
          </w:p>
        </w:tc>
        <w:tc>
          <w:tcPr>
            <w:tcW w:w="839" w:type="dxa"/>
            <w:vAlign w:val="center"/>
          </w:tcPr>
          <w:p w:rsidR="00802996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</w:tr>
      <w:tr w:rsidR="00802996" w:rsidRPr="00BD6F54" w:rsidTr="0066406E">
        <w:trPr>
          <w:trHeight w:val="363"/>
          <w:jc w:val="center"/>
        </w:trPr>
        <w:tc>
          <w:tcPr>
            <w:tcW w:w="1869" w:type="dxa"/>
            <w:vMerge/>
            <w:vAlign w:val="center"/>
          </w:tcPr>
          <w:p w:rsidR="00802996" w:rsidRPr="00BD6F54" w:rsidRDefault="00802996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268" w:type="dxa"/>
            <w:gridSpan w:val="2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代課鐘點費</w:t>
            </w:r>
          </w:p>
        </w:tc>
        <w:tc>
          <w:tcPr>
            <w:tcW w:w="1134" w:type="dxa"/>
            <w:gridSpan w:val="2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節</w:t>
            </w:r>
          </w:p>
        </w:tc>
        <w:tc>
          <w:tcPr>
            <w:tcW w:w="1701" w:type="dxa"/>
            <w:gridSpan w:val="3"/>
          </w:tcPr>
          <w:p w:rsidR="00802996" w:rsidRPr="00BD6F54" w:rsidRDefault="00DA1752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6E16DA">
              <w:rPr>
                <w:rFonts w:ascii="標楷體" w:eastAsia="標楷體" w:hAnsi="標楷體" w:hint="eastAsia"/>
              </w:rPr>
              <w:t>200</w:t>
            </w:r>
            <w:r>
              <w:rPr>
                <w:rFonts w:ascii="標楷體" w:eastAsia="標楷體" w:hAnsi="標楷體" w:hint="eastAsia"/>
              </w:rPr>
              <w:t>-210)</w:t>
            </w:r>
          </w:p>
        </w:tc>
        <w:tc>
          <w:tcPr>
            <w:tcW w:w="1065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839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</w:tr>
      <w:tr w:rsidR="00802996" w:rsidRPr="00BD6F54" w:rsidTr="0066406E">
        <w:trPr>
          <w:trHeight w:val="175"/>
          <w:jc w:val="center"/>
        </w:trPr>
        <w:tc>
          <w:tcPr>
            <w:tcW w:w="1869" w:type="dxa"/>
            <w:vMerge/>
            <w:vAlign w:val="center"/>
          </w:tcPr>
          <w:p w:rsidR="00802996" w:rsidRPr="00BD6F54" w:rsidRDefault="00802996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268" w:type="dxa"/>
            <w:gridSpan w:val="2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代課教師勞健保</w:t>
            </w:r>
            <w:r w:rsidR="0066406E">
              <w:rPr>
                <w:rFonts w:ascii="標楷體" w:eastAsia="標楷體" w:hAnsi="標楷體" w:hint="eastAsia"/>
              </w:rPr>
              <w:t>費</w:t>
            </w:r>
          </w:p>
        </w:tc>
        <w:tc>
          <w:tcPr>
            <w:tcW w:w="1134" w:type="dxa"/>
            <w:gridSpan w:val="2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701" w:type="dxa"/>
            <w:gridSpan w:val="3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065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839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</w:tr>
      <w:tr w:rsidR="0066406E" w:rsidRPr="00BD6F54" w:rsidTr="0066406E">
        <w:trPr>
          <w:trHeight w:val="175"/>
          <w:jc w:val="center"/>
        </w:trPr>
        <w:tc>
          <w:tcPr>
            <w:tcW w:w="1869" w:type="dxa"/>
            <w:vMerge/>
            <w:vAlign w:val="center"/>
          </w:tcPr>
          <w:p w:rsidR="0066406E" w:rsidRPr="00BD6F54" w:rsidRDefault="0066406E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268" w:type="dxa"/>
            <w:gridSpan w:val="2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講師鐘點費</w:t>
            </w:r>
          </w:p>
        </w:tc>
        <w:tc>
          <w:tcPr>
            <w:tcW w:w="1134" w:type="dxa"/>
            <w:gridSpan w:val="2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701" w:type="dxa"/>
            <w:gridSpan w:val="3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065" w:type="dxa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839" w:type="dxa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</w:tr>
      <w:tr w:rsidR="00802996" w:rsidRPr="00BD6F54" w:rsidTr="0066406E">
        <w:trPr>
          <w:trHeight w:val="175"/>
          <w:jc w:val="center"/>
        </w:trPr>
        <w:tc>
          <w:tcPr>
            <w:tcW w:w="1869" w:type="dxa"/>
            <w:vMerge/>
            <w:vAlign w:val="center"/>
          </w:tcPr>
          <w:p w:rsidR="00802996" w:rsidRPr="00BD6F54" w:rsidRDefault="00802996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268" w:type="dxa"/>
            <w:gridSpan w:val="2"/>
          </w:tcPr>
          <w:p w:rsidR="00802996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講師</w:t>
            </w:r>
            <w:r w:rsidR="00802996" w:rsidRPr="00BD6F54">
              <w:rPr>
                <w:rFonts w:ascii="標楷體" w:eastAsia="標楷體" w:hAnsi="標楷體" w:hint="eastAsia"/>
              </w:rPr>
              <w:t>健保補充保費</w:t>
            </w:r>
          </w:p>
        </w:tc>
        <w:tc>
          <w:tcPr>
            <w:tcW w:w="1134" w:type="dxa"/>
            <w:gridSpan w:val="2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701" w:type="dxa"/>
            <w:gridSpan w:val="3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065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839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</w:tr>
      <w:tr w:rsidR="00802996" w:rsidRPr="00BD6F54" w:rsidTr="0066406E">
        <w:trPr>
          <w:trHeight w:val="326"/>
          <w:jc w:val="center"/>
        </w:trPr>
        <w:tc>
          <w:tcPr>
            <w:tcW w:w="1869" w:type="dxa"/>
            <w:vMerge/>
            <w:vAlign w:val="center"/>
          </w:tcPr>
          <w:p w:rsidR="00802996" w:rsidRPr="00BD6F54" w:rsidRDefault="00802996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268" w:type="dxa"/>
            <w:gridSpan w:val="2"/>
          </w:tcPr>
          <w:p w:rsidR="00802996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講師</w:t>
            </w:r>
            <w:r>
              <w:rPr>
                <w:rFonts w:ascii="標楷體" w:eastAsia="標楷體" w:hAnsi="標楷體" w:hint="eastAsia"/>
              </w:rPr>
              <w:t>國內旅</w:t>
            </w:r>
            <w:r w:rsidRPr="00BD6F54">
              <w:rPr>
                <w:rFonts w:ascii="標楷體" w:eastAsia="標楷體" w:hAnsi="標楷體" w:hint="eastAsia"/>
              </w:rPr>
              <w:t>費</w:t>
            </w:r>
          </w:p>
        </w:tc>
        <w:tc>
          <w:tcPr>
            <w:tcW w:w="1134" w:type="dxa"/>
            <w:gridSpan w:val="2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701" w:type="dxa"/>
            <w:gridSpan w:val="3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065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839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</w:tr>
      <w:tr w:rsidR="00802996" w:rsidRPr="00BD6F54" w:rsidTr="0066406E">
        <w:trPr>
          <w:trHeight w:val="326"/>
          <w:jc w:val="center"/>
        </w:trPr>
        <w:tc>
          <w:tcPr>
            <w:tcW w:w="1869" w:type="dxa"/>
            <w:vMerge/>
            <w:vAlign w:val="center"/>
          </w:tcPr>
          <w:p w:rsidR="00802996" w:rsidRPr="00BD6F54" w:rsidRDefault="00802996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268" w:type="dxa"/>
            <w:gridSpan w:val="2"/>
          </w:tcPr>
          <w:p w:rsidR="00802996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講師膳費</w:t>
            </w:r>
          </w:p>
        </w:tc>
        <w:tc>
          <w:tcPr>
            <w:tcW w:w="1134" w:type="dxa"/>
            <w:gridSpan w:val="2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701" w:type="dxa"/>
            <w:gridSpan w:val="3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065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839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</w:tr>
      <w:tr w:rsidR="00802996" w:rsidRPr="00BD6F54" w:rsidTr="0066406E">
        <w:trPr>
          <w:trHeight w:val="326"/>
          <w:jc w:val="center"/>
        </w:trPr>
        <w:tc>
          <w:tcPr>
            <w:tcW w:w="1869" w:type="dxa"/>
            <w:vMerge/>
            <w:vAlign w:val="center"/>
          </w:tcPr>
          <w:p w:rsidR="00802996" w:rsidRPr="00BD6F54" w:rsidRDefault="00802996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268" w:type="dxa"/>
            <w:gridSpan w:val="2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印刷費</w:t>
            </w:r>
          </w:p>
        </w:tc>
        <w:tc>
          <w:tcPr>
            <w:tcW w:w="1134" w:type="dxa"/>
            <w:gridSpan w:val="2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701" w:type="dxa"/>
            <w:gridSpan w:val="3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065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839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</w:tr>
      <w:tr w:rsidR="0066406E" w:rsidRPr="00BD6F54" w:rsidTr="0066406E">
        <w:trPr>
          <w:trHeight w:val="326"/>
          <w:jc w:val="center"/>
        </w:trPr>
        <w:tc>
          <w:tcPr>
            <w:tcW w:w="1869" w:type="dxa"/>
            <w:vMerge/>
            <w:vAlign w:val="center"/>
          </w:tcPr>
          <w:p w:rsidR="0066406E" w:rsidRPr="00BD6F54" w:rsidRDefault="0066406E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268" w:type="dxa"/>
            <w:gridSpan w:val="2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教材費</w:t>
            </w:r>
          </w:p>
        </w:tc>
        <w:tc>
          <w:tcPr>
            <w:tcW w:w="1134" w:type="dxa"/>
            <w:gridSpan w:val="2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701" w:type="dxa"/>
            <w:gridSpan w:val="3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065" w:type="dxa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839" w:type="dxa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</w:tr>
      <w:tr w:rsidR="0066406E" w:rsidRPr="00BD6F54" w:rsidTr="0066406E">
        <w:trPr>
          <w:trHeight w:val="326"/>
          <w:jc w:val="center"/>
        </w:trPr>
        <w:tc>
          <w:tcPr>
            <w:tcW w:w="1869" w:type="dxa"/>
            <w:vMerge/>
            <w:vAlign w:val="center"/>
          </w:tcPr>
          <w:p w:rsidR="0066406E" w:rsidRPr="00BD6F54" w:rsidRDefault="0066406E" w:rsidP="00AC110E">
            <w:pPr>
              <w:adjustRightInd w:val="0"/>
              <w:snapToGrid w:val="0"/>
              <w:spacing w:line="440" w:lineRule="exact"/>
              <w:jc w:val="center"/>
              <w:rPr>
                <w:rFonts w:ascii="標楷體" w:eastAsia="標楷體" w:hAnsi="標楷體" w:hint="eastAsia"/>
              </w:rPr>
            </w:pPr>
          </w:p>
        </w:tc>
        <w:tc>
          <w:tcPr>
            <w:tcW w:w="2268" w:type="dxa"/>
            <w:gridSpan w:val="2"/>
          </w:tcPr>
          <w:p w:rsidR="0066406E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資料蒐集費</w:t>
            </w:r>
          </w:p>
        </w:tc>
        <w:tc>
          <w:tcPr>
            <w:tcW w:w="1134" w:type="dxa"/>
            <w:gridSpan w:val="2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701" w:type="dxa"/>
            <w:gridSpan w:val="3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065" w:type="dxa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839" w:type="dxa"/>
          </w:tcPr>
          <w:p w:rsidR="0066406E" w:rsidRPr="00BD6F54" w:rsidRDefault="0066406E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</w:tr>
      <w:tr w:rsidR="00802996" w:rsidRPr="00BD6F54" w:rsidTr="0066406E">
        <w:trPr>
          <w:trHeight w:val="264"/>
          <w:jc w:val="center"/>
        </w:trPr>
        <w:tc>
          <w:tcPr>
            <w:tcW w:w="1869" w:type="dxa"/>
            <w:vMerge/>
            <w:vAlign w:val="center"/>
          </w:tcPr>
          <w:p w:rsidR="00802996" w:rsidRPr="00BD6F54" w:rsidRDefault="00802996" w:rsidP="00AC110E">
            <w:pPr>
              <w:adjustRightInd w:val="0"/>
              <w:snapToGrid w:val="0"/>
              <w:spacing w:line="440" w:lineRule="exact"/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gridSpan w:val="2"/>
            <w:vAlign w:val="center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雜支</w:t>
            </w:r>
          </w:p>
        </w:tc>
        <w:tc>
          <w:tcPr>
            <w:tcW w:w="1134" w:type="dxa"/>
            <w:gridSpan w:val="2"/>
            <w:vAlign w:val="center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701" w:type="dxa"/>
            <w:gridSpan w:val="3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1065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900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839" w:type="dxa"/>
          </w:tcPr>
          <w:p w:rsidR="00802996" w:rsidRPr="00BD6F54" w:rsidRDefault="00802996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</w:tr>
      <w:tr w:rsidR="006B6547" w:rsidRPr="00BD6F54" w:rsidTr="0066406E">
        <w:trPr>
          <w:trHeight w:val="264"/>
          <w:jc w:val="center"/>
        </w:trPr>
        <w:tc>
          <w:tcPr>
            <w:tcW w:w="4137" w:type="dxa"/>
            <w:gridSpan w:val="3"/>
            <w:vAlign w:val="center"/>
          </w:tcPr>
          <w:p w:rsidR="006B6547" w:rsidRPr="00BD6F54" w:rsidRDefault="006B6547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>總計</w:t>
            </w:r>
            <w:r w:rsidR="0066406E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 w:rsidR="0066406E">
              <w:rPr>
                <w:rFonts w:ascii="標楷體" w:eastAsia="標楷體" w:hAnsi="標楷體" w:hint="eastAsia"/>
              </w:rPr>
              <w:t>國小</w:t>
            </w:r>
            <w:r>
              <w:rPr>
                <w:rFonts w:ascii="標楷體" w:eastAsia="標楷體" w:hAnsi="標楷體" w:hint="eastAsia"/>
              </w:rPr>
              <w:t>7萬元)(</w:t>
            </w:r>
            <w:r w:rsidR="0066406E">
              <w:rPr>
                <w:rFonts w:ascii="標楷體" w:eastAsia="標楷體" w:hAnsi="標楷體" w:hint="eastAsia"/>
              </w:rPr>
              <w:t>國中</w:t>
            </w:r>
            <w:r>
              <w:rPr>
                <w:rFonts w:ascii="標楷體" w:eastAsia="標楷體" w:hAnsi="標楷體" w:hint="eastAsia"/>
              </w:rPr>
              <w:t>9萬元)</w:t>
            </w:r>
          </w:p>
        </w:tc>
        <w:tc>
          <w:tcPr>
            <w:tcW w:w="4800" w:type="dxa"/>
            <w:gridSpan w:val="7"/>
            <w:vAlign w:val="center"/>
          </w:tcPr>
          <w:p w:rsidR="006B6547" w:rsidRPr="00BD6F54" w:rsidRDefault="006B6547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  <w:r w:rsidRPr="00BD6F54">
              <w:rPr>
                <w:rFonts w:ascii="標楷體" w:eastAsia="標楷體" w:hAnsi="標楷體" w:hint="eastAsia"/>
              </w:rPr>
              <w:t xml:space="preserve">                          元</w:t>
            </w:r>
          </w:p>
        </w:tc>
        <w:tc>
          <w:tcPr>
            <w:tcW w:w="839" w:type="dxa"/>
          </w:tcPr>
          <w:p w:rsidR="006B6547" w:rsidRPr="00BD6F54" w:rsidRDefault="006B6547" w:rsidP="0066406E">
            <w:pPr>
              <w:adjustRightInd w:val="0"/>
              <w:snapToGrid w:val="0"/>
              <w:spacing w:line="0" w:lineRule="atLeast"/>
              <w:rPr>
                <w:rFonts w:ascii="標楷體" w:eastAsia="標楷體" w:hAnsi="標楷體" w:hint="eastAsia"/>
              </w:rPr>
            </w:pPr>
          </w:p>
        </w:tc>
      </w:tr>
    </w:tbl>
    <w:p w:rsidR="0066406E" w:rsidRDefault="00831DCC" w:rsidP="0066406E">
      <w:pPr>
        <w:adjustRightInd w:val="0"/>
        <w:snapToGrid w:val="0"/>
        <w:spacing w:line="400" w:lineRule="exact"/>
        <w:ind w:firstLineChars="100" w:firstLine="240"/>
        <w:rPr>
          <w:rFonts w:ascii="標楷體" w:eastAsia="標楷體" w:hAnsi="標楷體" w:hint="eastAsia"/>
          <w:b/>
        </w:rPr>
      </w:pPr>
      <w:r w:rsidRPr="00A36567">
        <w:rPr>
          <w:rFonts w:ascii="標楷體" w:eastAsia="標楷體" w:hAnsi="標楷體" w:hint="eastAsia"/>
        </w:rPr>
        <w:t>註：一、</w:t>
      </w:r>
      <w:r w:rsidR="00802996" w:rsidRPr="00A36567">
        <w:rPr>
          <w:rFonts w:ascii="標楷體" w:eastAsia="標楷體" w:hAnsi="標楷體" w:hint="eastAsia"/>
          <w:b/>
        </w:rPr>
        <w:t>經費概算（除代課鐘點費外，其餘項目可自行增刪，本案經費屬經常</w:t>
      </w:r>
    </w:p>
    <w:p w:rsidR="00802996" w:rsidRPr="00A36567" w:rsidRDefault="0066406E" w:rsidP="0066406E">
      <w:pPr>
        <w:adjustRightInd w:val="0"/>
        <w:snapToGrid w:val="0"/>
        <w:spacing w:line="400" w:lineRule="exact"/>
        <w:ind w:firstLineChars="100" w:firstLine="240"/>
        <w:rPr>
          <w:rFonts w:ascii="標楷體" w:eastAsia="標楷體" w:hAnsi="標楷體" w:hint="eastAsia"/>
          <w:b/>
        </w:rPr>
      </w:pPr>
      <w:r>
        <w:rPr>
          <w:rFonts w:ascii="標楷體" w:eastAsia="標楷體" w:hAnsi="標楷體" w:hint="eastAsia"/>
          <w:b/>
        </w:rPr>
        <w:t xml:space="preserve">       </w:t>
      </w:r>
      <w:r w:rsidR="00802996" w:rsidRPr="00A36567">
        <w:rPr>
          <w:rFonts w:ascii="標楷體" w:eastAsia="標楷體" w:hAnsi="標楷體" w:hint="eastAsia"/>
          <w:b/>
        </w:rPr>
        <w:t>門，不得編列採購圖書設備等資本門項目）</w:t>
      </w:r>
    </w:p>
    <w:p w:rsidR="00A36567" w:rsidRDefault="00802996" w:rsidP="00A36567">
      <w:pPr>
        <w:adjustRightInd w:val="0"/>
        <w:snapToGrid w:val="0"/>
        <w:spacing w:line="400" w:lineRule="exact"/>
        <w:rPr>
          <w:rFonts w:ascii="標楷體" w:eastAsia="標楷體" w:hAnsi="標楷體" w:hint="eastAsia"/>
        </w:rPr>
      </w:pPr>
      <w:r w:rsidRPr="00A36567">
        <w:rPr>
          <w:rFonts w:ascii="標楷體" w:eastAsia="標楷體" w:hAnsi="標楷體" w:hint="eastAsia"/>
        </w:rPr>
        <w:t xml:space="preserve">      二、</w:t>
      </w:r>
      <w:r w:rsidR="00E557DB" w:rsidRPr="00A36567">
        <w:rPr>
          <w:rFonts w:ascii="標楷體" w:eastAsia="標楷體" w:hAnsi="標楷體" w:hint="eastAsia"/>
        </w:rPr>
        <w:t>本案經費應依「</w:t>
      </w:r>
      <w:r w:rsidR="00831DCC" w:rsidRPr="00A36567">
        <w:rPr>
          <w:rFonts w:ascii="標楷體" w:eastAsia="標楷體" w:hAnsi="標楷體" w:hint="eastAsia"/>
        </w:rPr>
        <w:t>教育部補助及委辦</w:t>
      </w:r>
      <w:r w:rsidR="00E557DB" w:rsidRPr="00A36567">
        <w:rPr>
          <w:rFonts w:ascii="標楷體" w:eastAsia="標楷體" w:hAnsi="標楷體" w:hint="eastAsia"/>
        </w:rPr>
        <w:t>計畫經費</w:t>
      </w:r>
      <w:r w:rsidR="00831DCC" w:rsidRPr="00A36567">
        <w:rPr>
          <w:rFonts w:ascii="標楷體" w:eastAsia="標楷體" w:hAnsi="標楷體" w:hint="eastAsia"/>
        </w:rPr>
        <w:t>編列基準表</w:t>
      </w:r>
      <w:r w:rsidR="00E557DB" w:rsidRPr="00A36567">
        <w:rPr>
          <w:rFonts w:ascii="標楷體" w:eastAsia="標楷體" w:hAnsi="標楷體" w:hint="eastAsia"/>
        </w:rPr>
        <w:t>」辦理</w:t>
      </w:r>
      <w:r w:rsidRPr="00A36567">
        <w:rPr>
          <w:rFonts w:ascii="標楷體" w:eastAsia="標楷體" w:hAnsi="標楷體" w:hint="eastAsia"/>
        </w:rPr>
        <w:t>，</w:t>
      </w:r>
      <w:r w:rsidR="007753E5" w:rsidRPr="00A36567">
        <w:rPr>
          <w:rFonts w:ascii="標楷體" w:eastAsia="標楷體" w:hAnsi="標楷體" w:hint="eastAsia"/>
        </w:rPr>
        <w:t>補助</w:t>
      </w:r>
    </w:p>
    <w:p w:rsidR="007753E5" w:rsidRPr="00A36567" w:rsidRDefault="007753E5" w:rsidP="00A36567">
      <w:pPr>
        <w:adjustRightInd w:val="0"/>
        <w:snapToGrid w:val="0"/>
        <w:spacing w:line="400" w:lineRule="exact"/>
        <w:ind w:firstLineChars="500" w:firstLine="1200"/>
        <w:rPr>
          <w:rFonts w:ascii="標楷體" w:eastAsia="標楷體" w:hAnsi="標楷體" w:hint="eastAsia"/>
        </w:rPr>
      </w:pPr>
      <w:r w:rsidRPr="00A36567">
        <w:rPr>
          <w:rFonts w:ascii="標楷體" w:eastAsia="標楷體" w:hAnsi="標楷體" w:hint="eastAsia"/>
        </w:rPr>
        <w:t>項目</w:t>
      </w:r>
      <w:r w:rsidR="00401043" w:rsidRPr="00A36567">
        <w:rPr>
          <w:rFonts w:ascii="標楷體" w:eastAsia="標楷體" w:hAnsi="標楷體" w:hint="eastAsia"/>
        </w:rPr>
        <w:t>編列需與本案</w:t>
      </w:r>
      <w:r w:rsidRPr="00A36567">
        <w:rPr>
          <w:rFonts w:ascii="標楷體" w:eastAsia="標楷體" w:hAnsi="標楷體" w:hint="eastAsia"/>
        </w:rPr>
        <w:t>有關，且專款專用。</w:t>
      </w:r>
    </w:p>
    <w:p w:rsidR="00592F07" w:rsidRPr="00A36567" w:rsidRDefault="00592F07" w:rsidP="00A36567">
      <w:pPr>
        <w:adjustRightInd w:val="0"/>
        <w:snapToGrid w:val="0"/>
        <w:spacing w:line="400" w:lineRule="exact"/>
        <w:jc w:val="both"/>
        <w:rPr>
          <w:rFonts w:ascii="標楷體" w:eastAsia="標楷體" w:hAnsi="標楷體" w:cs="標楷體" w:hint="eastAsia"/>
        </w:rPr>
      </w:pPr>
      <w:r w:rsidRPr="00A36567">
        <w:rPr>
          <w:rFonts w:ascii="標楷體" w:eastAsia="標楷體" w:hAnsi="標楷體" w:hint="eastAsia"/>
        </w:rPr>
        <w:t xml:space="preserve">      三、</w:t>
      </w:r>
      <w:r w:rsidRPr="00A36567">
        <w:rPr>
          <w:rFonts w:ascii="標楷體" w:eastAsia="標楷體" w:hAnsi="標楷體" w:cs="標楷體" w:hint="eastAsia"/>
        </w:rPr>
        <w:t>各辦理學校應依「獲審定通過之經費概算表」及「教育部補助及委辦</w:t>
      </w:r>
    </w:p>
    <w:p w:rsidR="00592F07" w:rsidRPr="00A36567" w:rsidRDefault="00592F07" w:rsidP="00A36567">
      <w:pPr>
        <w:adjustRightInd w:val="0"/>
        <w:snapToGrid w:val="0"/>
        <w:spacing w:line="400" w:lineRule="exact"/>
        <w:jc w:val="both"/>
        <w:rPr>
          <w:rFonts w:ascii="標楷體" w:eastAsia="標楷體" w:hAnsi="標楷體" w:hint="eastAsia"/>
        </w:rPr>
      </w:pPr>
      <w:r w:rsidRPr="00A36567">
        <w:rPr>
          <w:rFonts w:ascii="標楷體" w:eastAsia="標楷體" w:hAnsi="標楷體" w:cs="標楷體" w:hint="eastAsia"/>
        </w:rPr>
        <w:t xml:space="preserve">          核撥結報作業要點」相關規定</w:t>
      </w:r>
      <w:r w:rsidRPr="00A36567">
        <w:rPr>
          <w:rFonts w:ascii="標楷體" w:eastAsia="標楷體" w:hAnsi="標楷體" w:hint="eastAsia"/>
        </w:rPr>
        <w:t>核實動支，不得移作他用，如因實際需</w:t>
      </w:r>
    </w:p>
    <w:p w:rsidR="00592F07" w:rsidRPr="00A36567" w:rsidRDefault="00592F07" w:rsidP="00A36567">
      <w:pPr>
        <w:adjustRightInd w:val="0"/>
        <w:snapToGrid w:val="0"/>
        <w:spacing w:line="400" w:lineRule="exact"/>
        <w:jc w:val="both"/>
        <w:rPr>
          <w:rFonts w:ascii="標楷體" w:eastAsia="標楷體" w:hAnsi="標楷體" w:hint="eastAsia"/>
        </w:rPr>
      </w:pPr>
      <w:r w:rsidRPr="00A36567">
        <w:rPr>
          <w:rFonts w:ascii="標楷體" w:eastAsia="標楷體" w:hAnsi="標楷體" w:hint="eastAsia"/>
        </w:rPr>
        <w:t xml:space="preserve">          要必須辦理</w:t>
      </w:r>
      <w:r w:rsidRPr="00A36567">
        <w:rPr>
          <w:rFonts w:ascii="標楷體" w:eastAsia="標楷體" w:hint="eastAsia"/>
        </w:rPr>
        <w:t>計畫經費之流用及勻支</w:t>
      </w:r>
      <w:r w:rsidRPr="00A36567">
        <w:rPr>
          <w:rFonts w:ascii="標楷體" w:eastAsia="標楷體" w:hAnsi="標楷體" w:hint="eastAsia"/>
        </w:rPr>
        <w:t>時，應依「教育部補助及委辦經費</w:t>
      </w:r>
    </w:p>
    <w:p w:rsidR="00592F07" w:rsidRPr="00A36567" w:rsidRDefault="00592F07" w:rsidP="00A36567">
      <w:pPr>
        <w:adjustRightInd w:val="0"/>
        <w:snapToGrid w:val="0"/>
        <w:spacing w:line="400" w:lineRule="exact"/>
        <w:jc w:val="both"/>
        <w:rPr>
          <w:rFonts w:eastAsia="標楷體" w:hint="eastAsia"/>
        </w:rPr>
      </w:pPr>
      <w:r w:rsidRPr="00A36567">
        <w:rPr>
          <w:rFonts w:ascii="標楷體" w:eastAsia="標楷體" w:hAnsi="標楷體" w:hint="eastAsia"/>
        </w:rPr>
        <w:t xml:space="preserve">          核撥結報作業要點」相關規定，以經費調整對照表</w:t>
      </w:r>
      <w:r w:rsidRPr="00A36567">
        <w:rPr>
          <w:rFonts w:eastAsia="標楷體" w:hint="eastAsia"/>
        </w:rPr>
        <w:t>循各校內部行政程</w:t>
      </w:r>
    </w:p>
    <w:p w:rsidR="00592F07" w:rsidRPr="00A36567" w:rsidRDefault="00592F07" w:rsidP="00A36567">
      <w:pPr>
        <w:adjustRightInd w:val="0"/>
        <w:snapToGrid w:val="0"/>
        <w:spacing w:line="400" w:lineRule="exact"/>
        <w:jc w:val="both"/>
        <w:rPr>
          <w:rFonts w:ascii="標楷體" w:eastAsia="標楷體" w:hAnsi="標楷體" w:hint="eastAsia"/>
        </w:rPr>
      </w:pPr>
      <w:r w:rsidRPr="00A36567">
        <w:rPr>
          <w:rFonts w:eastAsia="標楷體" w:hint="eastAsia"/>
        </w:rPr>
        <w:t xml:space="preserve">          </w:t>
      </w:r>
      <w:r w:rsidRPr="00A36567">
        <w:rPr>
          <w:rFonts w:eastAsia="標楷體" w:hint="eastAsia"/>
        </w:rPr>
        <w:t>序自行辦理。</w:t>
      </w:r>
    </w:p>
    <w:p w:rsidR="00A36567" w:rsidRDefault="007753E5" w:rsidP="00A36567">
      <w:pPr>
        <w:adjustRightInd w:val="0"/>
        <w:snapToGrid w:val="0"/>
        <w:spacing w:line="400" w:lineRule="exact"/>
        <w:rPr>
          <w:rFonts w:ascii="標楷體" w:eastAsia="標楷體" w:hint="eastAsia"/>
        </w:rPr>
      </w:pPr>
      <w:r w:rsidRPr="00A36567">
        <w:rPr>
          <w:rFonts w:ascii="標楷體" w:eastAsia="標楷體" w:hAnsi="標楷體" w:hint="eastAsia"/>
        </w:rPr>
        <w:t xml:space="preserve">    </w:t>
      </w:r>
      <w:r w:rsidR="00802996" w:rsidRPr="00A36567">
        <w:rPr>
          <w:rFonts w:ascii="標楷體" w:eastAsia="標楷體" w:hAnsi="標楷體" w:hint="eastAsia"/>
        </w:rPr>
        <w:t xml:space="preserve">  </w:t>
      </w:r>
      <w:r w:rsidR="00592F07" w:rsidRPr="00A36567">
        <w:rPr>
          <w:rFonts w:ascii="標楷體" w:eastAsia="標楷體" w:hAnsi="標楷體" w:hint="eastAsia"/>
        </w:rPr>
        <w:t>四</w:t>
      </w:r>
      <w:r w:rsidRPr="00A36567">
        <w:rPr>
          <w:rFonts w:ascii="標楷體" w:eastAsia="標楷體" w:hAnsi="標楷體" w:hint="eastAsia"/>
        </w:rPr>
        <w:t>、</w:t>
      </w:r>
      <w:r w:rsidR="00831DCC" w:rsidRPr="00A36567">
        <w:rPr>
          <w:rFonts w:ascii="標楷體" w:eastAsia="標楷體" w:hAnsi="標楷體" w:hint="eastAsia"/>
        </w:rPr>
        <w:t>本案</w:t>
      </w:r>
      <w:r w:rsidR="00EB0A27" w:rsidRPr="00A36567">
        <w:rPr>
          <w:rFonts w:ascii="標楷體" w:eastAsia="標楷體" w:hint="eastAsia"/>
        </w:rPr>
        <w:t>凡辦理計畫所須購置或影印必需之參考圖書資料或資料檢索等得</w:t>
      </w:r>
    </w:p>
    <w:p w:rsidR="008B37BE" w:rsidRDefault="008B37BE" w:rsidP="00A36567">
      <w:pPr>
        <w:adjustRightInd w:val="0"/>
        <w:snapToGrid w:val="0"/>
        <w:spacing w:line="400" w:lineRule="exact"/>
        <w:ind w:firstLineChars="450" w:firstLine="1080"/>
        <w:rPr>
          <w:rFonts w:ascii="標楷體" w:eastAsia="標楷體" w:hAnsi="標楷體" w:hint="eastAsia"/>
        </w:rPr>
      </w:pPr>
      <w:r>
        <w:rPr>
          <w:rFonts w:ascii="標楷體" w:eastAsia="標楷體" w:hint="eastAsia"/>
        </w:rPr>
        <w:t xml:space="preserve"> </w:t>
      </w:r>
      <w:r w:rsidR="00EB0A27" w:rsidRPr="00A36567">
        <w:rPr>
          <w:rFonts w:ascii="標楷體" w:eastAsia="標楷體" w:hint="eastAsia"/>
        </w:rPr>
        <w:t>編列資料蒐集費，惟須符合下述三項編列條件</w:t>
      </w:r>
      <w:r w:rsidR="00EB0A27" w:rsidRPr="00A36567">
        <w:rPr>
          <w:rFonts w:ascii="標楷體" w:eastAsia="標楷體" w:hAnsi="標楷體" w:hint="eastAsia"/>
        </w:rPr>
        <w:t>:1.圖書之購置以具有</w:t>
      </w:r>
    </w:p>
    <w:p w:rsidR="00A36567" w:rsidRDefault="00EB0A27" w:rsidP="008B37BE">
      <w:pPr>
        <w:adjustRightInd w:val="0"/>
        <w:snapToGrid w:val="0"/>
        <w:spacing w:line="400" w:lineRule="exact"/>
        <w:ind w:firstLineChars="450" w:firstLine="1080"/>
        <w:rPr>
          <w:rFonts w:ascii="標楷體" w:eastAsia="標楷體" w:hAnsi="標楷體" w:hint="eastAsia"/>
        </w:rPr>
      </w:pPr>
      <w:r w:rsidRPr="00A36567">
        <w:rPr>
          <w:rFonts w:ascii="標楷體" w:eastAsia="標楷體" w:hAnsi="標楷體" w:hint="eastAsia"/>
        </w:rPr>
        <w:t>專門性且與</w:t>
      </w:r>
      <w:r w:rsidR="00592F07" w:rsidRPr="00A36567">
        <w:rPr>
          <w:rFonts w:ascii="標楷體" w:eastAsia="標楷體" w:hAnsi="標楷體" w:hint="eastAsia"/>
        </w:rPr>
        <w:t>本案</w:t>
      </w:r>
      <w:r w:rsidRPr="00A36567">
        <w:rPr>
          <w:rFonts w:ascii="標楷體" w:eastAsia="標楷體" w:hAnsi="標楷體" w:hint="eastAsia"/>
        </w:rPr>
        <w:t>計畫</w:t>
      </w:r>
      <w:r w:rsidR="00592F07" w:rsidRPr="00A36567">
        <w:rPr>
          <w:rFonts w:ascii="標楷體" w:eastAsia="標楷體" w:hAnsi="標楷體" w:hint="eastAsia"/>
        </w:rPr>
        <w:t>執行</w:t>
      </w:r>
      <w:r w:rsidRPr="00A36567">
        <w:rPr>
          <w:rFonts w:ascii="標楷體" w:eastAsia="標楷體" w:hAnsi="標楷體" w:hint="eastAsia"/>
        </w:rPr>
        <w:t>直接有關者為限。2.擬購圖書應詳列其名稱、</w:t>
      </w:r>
    </w:p>
    <w:p w:rsidR="00A36567" w:rsidRDefault="00EB0A27" w:rsidP="00A36567">
      <w:pPr>
        <w:adjustRightInd w:val="0"/>
        <w:snapToGrid w:val="0"/>
        <w:spacing w:line="400" w:lineRule="exact"/>
        <w:ind w:firstLineChars="450" w:firstLine="1080"/>
        <w:rPr>
          <w:rFonts w:ascii="標楷體" w:eastAsia="標楷體" w:hAnsi="標楷體" w:hint="eastAsia"/>
        </w:rPr>
      </w:pPr>
      <w:r w:rsidRPr="00A36567">
        <w:rPr>
          <w:rFonts w:ascii="標楷體" w:eastAsia="標楷體" w:hAnsi="標楷體" w:hint="eastAsia"/>
        </w:rPr>
        <w:t>數量、單價及總價於計畫申請書中。3.檢附廠商發票核實報支。</w:t>
      </w:r>
      <w:r w:rsidR="00592F07" w:rsidRPr="00A36567">
        <w:rPr>
          <w:rFonts w:ascii="標楷體" w:eastAsia="標楷體" w:hAnsi="標楷體" w:hint="eastAsia"/>
        </w:rPr>
        <w:t>此部</w:t>
      </w:r>
    </w:p>
    <w:p w:rsidR="007753E5" w:rsidRPr="00A36567" w:rsidRDefault="00592F07" w:rsidP="00A36567">
      <w:pPr>
        <w:adjustRightInd w:val="0"/>
        <w:snapToGrid w:val="0"/>
        <w:spacing w:line="400" w:lineRule="exact"/>
        <w:ind w:firstLineChars="450" w:firstLine="1080"/>
        <w:rPr>
          <w:rFonts w:ascii="標楷體" w:eastAsia="標楷體" w:hint="eastAsia"/>
        </w:rPr>
      </w:pPr>
      <w:r w:rsidRPr="00A36567">
        <w:rPr>
          <w:rFonts w:ascii="標楷體" w:eastAsia="標楷體" w:hAnsi="標楷體" w:hint="eastAsia"/>
        </w:rPr>
        <w:t>分須請貴校主計單位先行審核編列之妥適性之後，再行編列。</w:t>
      </w:r>
    </w:p>
    <w:p w:rsidR="0062501B" w:rsidRPr="00A36567" w:rsidRDefault="006C5DAA" w:rsidP="0062501B">
      <w:pPr>
        <w:adjustRightInd w:val="0"/>
        <w:snapToGrid w:val="0"/>
        <w:spacing w:line="400" w:lineRule="exact"/>
        <w:rPr>
          <w:b/>
          <w:bCs/>
        </w:rPr>
      </w:pPr>
      <w:r w:rsidRPr="00A36567">
        <w:rPr>
          <w:rFonts w:ascii="標楷體" w:eastAsia="標楷體" w:hAnsi="標楷體" w:hint="eastAsia"/>
        </w:rPr>
        <w:t xml:space="preserve">      </w:t>
      </w:r>
      <w:r w:rsidR="00802D73" w:rsidRPr="00A36567">
        <w:rPr>
          <w:rFonts w:ascii="標楷體" w:eastAsia="標楷體" w:hAnsi="標楷體" w:hint="eastAsia"/>
        </w:rPr>
        <w:t>五</w:t>
      </w:r>
      <w:r w:rsidR="00A36567">
        <w:rPr>
          <w:rFonts w:ascii="標楷體" w:eastAsia="標楷體" w:hAnsi="標楷體" w:hint="eastAsia"/>
        </w:rPr>
        <w:t>、代課鐘點費</w:t>
      </w:r>
      <w:r w:rsidRPr="00A36567">
        <w:rPr>
          <w:rFonts w:ascii="標楷體" w:eastAsia="標楷體" w:hAnsi="標楷體" w:hint="eastAsia"/>
        </w:rPr>
        <w:t>編列200</w:t>
      </w:r>
      <w:r w:rsidR="00DA1752">
        <w:rPr>
          <w:rFonts w:ascii="標楷體" w:eastAsia="標楷體" w:hAnsi="標楷體" w:hint="eastAsia"/>
        </w:rPr>
        <w:t>-210</w:t>
      </w:r>
      <w:r w:rsidRPr="00A36567">
        <w:rPr>
          <w:rFonts w:ascii="標楷體" w:eastAsia="標楷體" w:hAnsi="標楷體" w:hint="eastAsia"/>
        </w:rPr>
        <w:t>節(以</w:t>
      </w:r>
      <w:r w:rsidR="00A36567">
        <w:rPr>
          <w:rFonts w:ascii="標楷體" w:eastAsia="標楷體" w:hAnsi="標楷體" w:hint="eastAsia"/>
        </w:rPr>
        <w:t>20</w:t>
      </w:r>
      <w:r w:rsidR="00DA1752">
        <w:rPr>
          <w:rFonts w:ascii="標楷體" w:eastAsia="標楷體" w:hAnsi="標楷體" w:hint="eastAsia"/>
        </w:rPr>
        <w:t>-21</w:t>
      </w:r>
      <w:r w:rsidR="00A36567">
        <w:rPr>
          <w:rFonts w:ascii="標楷體" w:eastAsia="標楷體" w:hAnsi="標楷體" w:hint="eastAsia"/>
        </w:rPr>
        <w:t>週</w:t>
      </w:r>
      <w:r w:rsidRPr="00A36567">
        <w:rPr>
          <w:rFonts w:ascii="標楷體" w:eastAsia="標楷體" w:hAnsi="標楷體" w:hint="eastAsia"/>
        </w:rPr>
        <w:t>每週減課10節</w:t>
      </w:r>
      <w:r w:rsidR="0062501B">
        <w:rPr>
          <w:rFonts w:ascii="標楷體" w:eastAsia="標楷體" w:hAnsi="標楷體" w:hint="eastAsia"/>
        </w:rPr>
        <w:t>核實支用</w:t>
      </w:r>
      <w:r w:rsidRPr="00A36567">
        <w:rPr>
          <w:rFonts w:ascii="標楷體" w:eastAsia="標楷體" w:hAnsi="標楷體" w:hint="eastAsia"/>
        </w:rPr>
        <w:t>，</w:t>
      </w:r>
    </w:p>
    <w:p w:rsidR="009A2CA9" w:rsidRPr="009A2CA9" w:rsidRDefault="0062501B" w:rsidP="00A36567">
      <w:pPr>
        <w:adjustRightInd w:val="0"/>
        <w:snapToGrid w:val="0"/>
        <w:spacing w:line="400" w:lineRule="exact"/>
        <w:rPr>
          <w:rFonts w:ascii="標楷體" w:eastAsia="標楷體" w:hAnsi="標楷體" w:hint="eastAsia"/>
          <w:b/>
        </w:rPr>
      </w:pPr>
      <w:r>
        <w:rPr>
          <w:rFonts w:ascii="標楷體" w:eastAsia="標楷體" w:hAnsi="標楷體" w:hint="eastAsia"/>
        </w:rPr>
        <w:t xml:space="preserve">          </w:t>
      </w:r>
      <w:r w:rsidR="006C5DAA" w:rsidRPr="00A36567">
        <w:rPr>
          <w:rFonts w:ascii="標楷體" w:eastAsia="標楷體" w:hAnsi="標楷體" w:hint="eastAsia"/>
        </w:rPr>
        <w:t>國小代課鐘點費單價260元、國中代課鐘點費360元</w:t>
      </w:r>
      <w:r w:rsidR="007C3F03" w:rsidRPr="00A36567">
        <w:rPr>
          <w:rFonts w:ascii="標楷體" w:eastAsia="標楷體" w:hAnsi="標楷體" w:hint="eastAsia"/>
        </w:rPr>
        <w:t>，</w:t>
      </w:r>
      <w:r>
        <w:rPr>
          <w:rFonts w:ascii="標楷體" w:eastAsia="標楷體" w:hAnsi="標楷體" w:hint="eastAsia"/>
        </w:rPr>
        <w:t>如</w:t>
      </w:r>
      <w:r w:rsidRPr="009A2CA9">
        <w:rPr>
          <w:rFonts w:ascii="標楷體" w:eastAsia="標楷體" w:hAnsi="標楷體" w:hint="eastAsia"/>
          <w:b/>
        </w:rPr>
        <w:t>有</w:t>
      </w:r>
      <w:r w:rsidR="009A2CA9" w:rsidRPr="009A2CA9">
        <w:rPr>
          <w:rFonts w:ascii="標楷體" w:eastAsia="標楷體" w:hAnsi="標楷體" w:hint="eastAsia"/>
          <w:b/>
        </w:rPr>
        <w:t>編列</w:t>
      </w:r>
      <w:r w:rsidRPr="009A2CA9">
        <w:rPr>
          <w:rFonts w:ascii="標楷體" w:eastAsia="標楷體" w:hAnsi="標楷體" w:hint="eastAsia"/>
          <w:b/>
        </w:rPr>
        <w:t>不足</w:t>
      </w:r>
    </w:p>
    <w:p w:rsidR="009A2CA9" w:rsidRDefault="009A2CA9" w:rsidP="00A36567">
      <w:pPr>
        <w:adjustRightInd w:val="0"/>
        <w:snapToGrid w:val="0"/>
        <w:spacing w:line="400" w:lineRule="exact"/>
        <w:rPr>
          <w:rFonts w:ascii="標楷體" w:eastAsia="標楷體" w:hAnsi="標楷體" w:hint="eastAsia"/>
          <w:b/>
        </w:rPr>
      </w:pPr>
      <w:r w:rsidRPr="009A2CA9">
        <w:rPr>
          <w:rFonts w:ascii="標楷體" w:eastAsia="標楷體" w:hAnsi="標楷體" w:hint="eastAsia"/>
          <w:b/>
        </w:rPr>
        <w:t xml:space="preserve">　　　　　</w:t>
      </w:r>
      <w:r w:rsidR="0062501B" w:rsidRPr="009A2CA9">
        <w:rPr>
          <w:rFonts w:ascii="標楷體" w:eastAsia="標楷體" w:hAnsi="標楷體" w:hint="eastAsia"/>
          <w:b/>
        </w:rPr>
        <w:t>之情況發生，得由其他編列之業務費經費項目勻支</w:t>
      </w:r>
      <w:r>
        <w:rPr>
          <w:rFonts w:ascii="標楷體" w:eastAsia="標楷體" w:hAnsi="標楷體" w:hint="eastAsia"/>
        </w:rPr>
        <w:t>；另</w:t>
      </w:r>
      <w:r>
        <w:rPr>
          <w:rFonts w:ascii="標楷體" w:eastAsia="標楷體" w:hAnsi="標楷體" w:hint="eastAsia"/>
          <w:b/>
        </w:rPr>
        <w:t>圖書館閱</w:t>
      </w:r>
      <w:r w:rsidR="007C3F03" w:rsidRPr="0066406E">
        <w:rPr>
          <w:rFonts w:ascii="標楷體" w:eastAsia="標楷體" w:hAnsi="標楷體" w:hint="eastAsia"/>
          <w:b/>
        </w:rPr>
        <w:t>讀推</w:t>
      </w:r>
    </w:p>
    <w:p w:rsidR="009A2CA9" w:rsidRDefault="009A2CA9" w:rsidP="00A36567">
      <w:pPr>
        <w:adjustRightInd w:val="0"/>
        <w:snapToGrid w:val="0"/>
        <w:spacing w:line="400" w:lineRule="exact"/>
        <w:rPr>
          <w:rFonts w:ascii="標楷體" w:eastAsia="標楷體" w:hAnsi="標楷體" w:hint="eastAsia"/>
          <w:b/>
        </w:rPr>
      </w:pPr>
      <w:r>
        <w:rPr>
          <w:rFonts w:ascii="標楷體" w:eastAsia="標楷體" w:hAnsi="標楷體" w:hint="eastAsia"/>
          <w:b/>
        </w:rPr>
        <w:t xml:space="preserve">　　　　　</w:t>
      </w:r>
      <w:r w:rsidR="007C3F03" w:rsidRPr="0066406E">
        <w:rPr>
          <w:rFonts w:ascii="標楷體" w:eastAsia="標楷體" w:hAnsi="標楷體" w:hint="eastAsia"/>
          <w:b/>
        </w:rPr>
        <w:t>動教師</w:t>
      </w:r>
      <w:r w:rsidR="00A36567" w:rsidRPr="0066406E">
        <w:rPr>
          <w:rFonts w:ascii="標楷體" w:eastAsia="標楷體" w:hAnsi="標楷體" w:hint="eastAsia"/>
          <w:b/>
        </w:rPr>
        <w:t>倘需</w:t>
      </w:r>
      <w:r w:rsidR="007C3F03" w:rsidRPr="0066406E">
        <w:rPr>
          <w:rFonts w:ascii="標楷體" w:eastAsia="標楷體" w:hAnsi="標楷體" w:hint="eastAsia"/>
          <w:b/>
        </w:rPr>
        <w:t>公假參與本署相關研習所遺課務，其課務代理費得由代課</w:t>
      </w:r>
    </w:p>
    <w:p w:rsidR="00802996" w:rsidRPr="009A2CA9" w:rsidRDefault="009A2CA9" w:rsidP="00A36567">
      <w:pPr>
        <w:adjustRightInd w:val="0"/>
        <w:snapToGrid w:val="0"/>
        <w:spacing w:line="400" w:lineRule="exact"/>
        <w:rPr>
          <w:rFonts w:ascii="標楷體" w:eastAsia="標楷體" w:hAnsi="標楷體" w:hint="eastAsia"/>
          <w:b/>
        </w:rPr>
      </w:pPr>
      <w:r>
        <w:rPr>
          <w:rFonts w:ascii="標楷體" w:eastAsia="標楷體" w:hAnsi="標楷體" w:hint="eastAsia"/>
          <w:b/>
        </w:rPr>
        <w:t xml:space="preserve">　　　　　</w:t>
      </w:r>
      <w:r w:rsidR="007C3F03" w:rsidRPr="0066406E">
        <w:rPr>
          <w:rFonts w:ascii="標楷體" w:eastAsia="標楷體" w:hAnsi="標楷體" w:hint="eastAsia"/>
          <w:b/>
        </w:rPr>
        <w:t>鐘點費項下支應</w:t>
      </w:r>
      <w:r w:rsidR="006C5DAA" w:rsidRPr="00A36567">
        <w:rPr>
          <w:rFonts w:ascii="標楷體" w:eastAsia="標楷體" w:hAnsi="標楷體" w:hint="eastAsia"/>
        </w:rPr>
        <w:t>)。</w:t>
      </w:r>
    </w:p>
    <w:p w:rsidR="00BA7448" w:rsidRDefault="00802D73" w:rsidP="00BA7448">
      <w:pPr>
        <w:adjustRightInd w:val="0"/>
        <w:snapToGrid w:val="0"/>
        <w:spacing w:line="440" w:lineRule="exact"/>
        <w:ind w:rightChars="-25" w:right="-60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  <w:bdr w:val="single" w:sz="4" w:space="0" w:color="auto"/>
        </w:rPr>
        <w:t>圖書館閱讀推動教師用印</w:t>
      </w:r>
      <w:r w:rsidR="007753E5" w:rsidRPr="00BD6F54">
        <w:rPr>
          <w:rFonts w:ascii="標楷體" w:eastAsia="標楷體" w:hAnsi="標楷體" w:hint="eastAsia"/>
        </w:rPr>
        <w:t xml:space="preserve">：    </w:t>
      </w:r>
      <w:r w:rsidR="007B19EA" w:rsidRPr="00BD6F54">
        <w:rPr>
          <w:rFonts w:ascii="標楷體" w:eastAsia="標楷體" w:hAnsi="標楷體" w:hint="eastAsia"/>
        </w:rPr>
        <w:t xml:space="preserve">                </w:t>
      </w:r>
    </w:p>
    <w:p w:rsidR="0066406E" w:rsidRPr="00D234FD" w:rsidRDefault="0066406E" w:rsidP="00BA7448">
      <w:pPr>
        <w:adjustRightInd w:val="0"/>
        <w:snapToGrid w:val="0"/>
        <w:spacing w:line="440" w:lineRule="exact"/>
        <w:ind w:rightChars="-25" w:right="-60"/>
        <w:rPr>
          <w:rFonts w:ascii="標楷體" w:eastAsia="標楷體" w:hAnsi="標楷體" w:hint="eastAsia"/>
        </w:rPr>
      </w:pPr>
    </w:p>
    <w:p w:rsidR="00BA7448" w:rsidRPr="00BD6F54" w:rsidRDefault="00802D73" w:rsidP="00BA7448">
      <w:pPr>
        <w:adjustRightInd w:val="0"/>
        <w:snapToGrid w:val="0"/>
        <w:spacing w:line="440" w:lineRule="exact"/>
        <w:ind w:rightChars="-25" w:right="-60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  <w:bdr w:val="single" w:sz="4" w:space="0" w:color="auto"/>
        </w:rPr>
        <w:t>主計單位用印</w:t>
      </w:r>
      <w:r w:rsidR="007753E5" w:rsidRPr="00BD6F54">
        <w:rPr>
          <w:rFonts w:ascii="標楷體" w:eastAsia="標楷體" w:hAnsi="標楷體" w:hint="eastAsia"/>
        </w:rPr>
        <w:t xml:space="preserve">：                     </w:t>
      </w:r>
    </w:p>
    <w:p w:rsidR="00BA7448" w:rsidRPr="00BD6F54" w:rsidRDefault="00802D73" w:rsidP="00BA7448">
      <w:pPr>
        <w:adjustRightInd w:val="0"/>
        <w:snapToGrid w:val="0"/>
        <w:spacing w:line="440" w:lineRule="exact"/>
        <w:ind w:rightChars="-25" w:right="-60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  <w:bdr w:val="single" w:sz="4" w:space="0" w:color="auto"/>
        </w:rPr>
        <w:t>教務主任用印</w:t>
      </w:r>
      <w:r w:rsidRPr="00BD6F54">
        <w:rPr>
          <w:rFonts w:ascii="標楷體" w:eastAsia="標楷體" w:hAnsi="標楷體" w:hint="eastAsia"/>
        </w:rPr>
        <w:t>:</w:t>
      </w:r>
    </w:p>
    <w:p w:rsidR="00840DD5" w:rsidRPr="00BD6F54" w:rsidRDefault="007753E5" w:rsidP="007B19EA">
      <w:pPr>
        <w:adjustRightInd w:val="0"/>
        <w:snapToGrid w:val="0"/>
        <w:spacing w:line="440" w:lineRule="exact"/>
        <w:ind w:rightChars="-25" w:right="-60"/>
        <w:rPr>
          <w:rFonts w:ascii="標楷體" w:eastAsia="標楷體" w:hAnsi="標楷體" w:hint="eastAsia"/>
        </w:rPr>
      </w:pPr>
      <w:r w:rsidRPr="00BD6F54">
        <w:rPr>
          <w:rFonts w:ascii="標楷體" w:eastAsia="標楷體" w:hAnsi="標楷體" w:hint="eastAsia"/>
          <w:bdr w:val="single" w:sz="4" w:space="0" w:color="auto"/>
        </w:rPr>
        <w:t>校長</w:t>
      </w:r>
      <w:r w:rsidR="00802D73" w:rsidRPr="00BD6F54">
        <w:rPr>
          <w:rFonts w:ascii="標楷體" w:eastAsia="標楷體" w:hAnsi="標楷體" w:hint="eastAsia"/>
          <w:bdr w:val="single" w:sz="4" w:space="0" w:color="auto"/>
        </w:rPr>
        <w:t>用印</w:t>
      </w:r>
      <w:r w:rsidRPr="00BD6F54">
        <w:rPr>
          <w:rFonts w:ascii="標楷體" w:eastAsia="標楷體" w:hAnsi="標楷體" w:hint="eastAsia"/>
        </w:rPr>
        <w:t>：</w:t>
      </w:r>
    </w:p>
    <w:p w:rsidR="00240882" w:rsidRPr="00BD6F54" w:rsidRDefault="00264B05" w:rsidP="00240882">
      <w:pPr>
        <w:widowControl/>
        <w:jc w:val="center"/>
        <w:rPr>
          <w:rFonts w:ascii="微軟正黑體" w:eastAsia="微軟正黑體" w:hAnsi="微軟正黑體"/>
          <w:b/>
          <w:sz w:val="28"/>
          <w:szCs w:val="28"/>
        </w:rPr>
      </w:pPr>
      <w:bookmarkStart w:id="3" w:name="_GoBack"/>
      <w:bookmarkEnd w:id="3"/>
      <w:r w:rsidRPr="00BD6F54">
        <w:rPr>
          <w:rFonts w:ascii="微軟正黑體" w:eastAsia="微軟正黑體" w:hAnsi="微軟正黑體" w:hint="eastAsia"/>
          <w:b/>
          <w:noProof/>
          <w:sz w:val="28"/>
          <w:szCs w:val="28"/>
        </w:rPr>
        <w:lastRenderedPageBreak/>
        <w:pict>
          <v:shape id="_x0000_s1031" type="#_x0000_t202" style="position:absolute;left:0;text-align:left;margin-left:-61.75pt;margin-top:-51pt;width:84.25pt;height:32.25pt;z-index:251656704;mso-width-relative:margin;mso-height-relative:margin">
            <v:textbox>
              <w:txbxContent>
                <w:p w:rsidR="000A2182" w:rsidRPr="007A5BCD" w:rsidRDefault="000A2182" w:rsidP="00264B05">
                  <w:pPr>
                    <w:rPr>
                      <w:sz w:val="28"/>
                      <w:szCs w:val="28"/>
                    </w:rPr>
                  </w:pPr>
                  <w:r w:rsidRPr="007A5BCD">
                    <w:rPr>
                      <w:rFonts w:hint="eastAsia"/>
                      <w:sz w:val="28"/>
                      <w:szCs w:val="28"/>
                    </w:rPr>
                    <w:t>附件</w:t>
                  </w:r>
                  <w:r w:rsidR="0087582C">
                    <w:rPr>
                      <w:rFonts w:hint="eastAsia"/>
                      <w:sz w:val="28"/>
                      <w:szCs w:val="28"/>
                    </w:rPr>
                    <w:t>3</w:t>
                  </w:r>
                </w:p>
              </w:txbxContent>
            </v:textbox>
          </v:shape>
        </w:pict>
      </w:r>
      <w:r w:rsidR="00413D43">
        <w:rPr>
          <w:rFonts w:ascii="微軟正黑體" w:eastAsia="微軟正黑體" w:hAnsi="微軟正黑體" w:hint="eastAsia"/>
          <w:b/>
          <w:sz w:val="28"/>
          <w:szCs w:val="28"/>
        </w:rPr>
        <w:t>兼任</w:t>
      </w:r>
      <w:r w:rsidR="000A7354" w:rsidRPr="00BD6F54">
        <w:rPr>
          <w:rFonts w:ascii="微軟正黑體" w:eastAsia="微軟正黑體" w:hAnsi="微軟正黑體" w:hint="eastAsia"/>
          <w:b/>
          <w:sz w:val="28"/>
          <w:szCs w:val="28"/>
        </w:rPr>
        <w:t>圖書館閱讀推動教師</w:t>
      </w:r>
      <w:r w:rsidR="00611EE5">
        <w:rPr>
          <w:rFonts w:ascii="微軟正黑體" w:eastAsia="微軟正黑體" w:hAnsi="微軟正黑體" w:hint="eastAsia"/>
          <w:b/>
          <w:sz w:val="28"/>
          <w:szCs w:val="28"/>
        </w:rPr>
        <w:t>發展</w:t>
      </w:r>
      <w:r w:rsidR="00840DD5" w:rsidRPr="00BD6F54">
        <w:rPr>
          <w:rFonts w:ascii="微軟正黑體" w:eastAsia="微軟正黑體" w:hAnsi="微軟正黑體" w:hint="eastAsia"/>
          <w:b/>
          <w:sz w:val="28"/>
          <w:szCs w:val="28"/>
        </w:rPr>
        <w:t>目標</w:t>
      </w:r>
      <w:r w:rsidR="000A7354" w:rsidRPr="00BD6F54">
        <w:rPr>
          <w:rFonts w:ascii="微軟正黑體" w:eastAsia="微軟正黑體" w:hAnsi="微軟正黑體" w:hint="eastAsia"/>
          <w:b/>
          <w:sz w:val="28"/>
          <w:szCs w:val="28"/>
        </w:rPr>
        <w:t>參照表</w:t>
      </w:r>
    </w:p>
    <w:tbl>
      <w:tblPr>
        <w:tblW w:w="8809" w:type="dxa"/>
        <w:jc w:val="center"/>
        <w:tblInd w:w="-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54"/>
        <w:gridCol w:w="2977"/>
        <w:gridCol w:w="4678"/>
      </w:tblGrid>
      <w:tr w:rsidR="00240882" w:rsidRPr="00BD6F54" w:rsidTr="00B85695">
        <w:trPr>
          <w:jc w:val="center"/>
        </w:trPr>
        <w:tc>
          <w:tcPr>
            <w:tcW w:w="1154" w:type="dxa"/>
            <w:shd w:val="clear" w:color="auto" w:fill="A6A6A6"/>
            <w:vAlign w:val="center"/>
          </w:tcPr>
          <w:p w:rsidR="00240882" w:rsidRPr="00BD6F54" w:rsidRDefault="00240882" w:rsidP="00B85695">
            <w:pPr>
              <w:widowControl/>
              <w:jc w:val="center"/>
              <w:rPr>
                <w:rFonts w:ascii="微軟正黑體" w:eastAsia="微軟正黑體" w:hAnsi="微軟正黑體"/>
                <w:b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b/>
                <w:sz w:val="20"/>
                <w:szCs w:val="20"/>
              </w:rPr>
              <w:t>層級</w:t>
            </w:r>
          </w:p>
        </w:tc>
        <w:tc>
          <w:tcPr>
            <w:tcW w:w="2977" w:type="dxa"/>
            <w:shd w:val="clear" w:color="auto" w:fill="A6A6A6"/>
            <w:vAlign w:val="center"/>
          </w:tcPr>
          <w:p w:rsidR="00240882" w:rsidRPr="00BD6F54" w:rsidRDefault="00240882" w:rsidP="00B85695">
            <w:pPr>
              <w:widowControl/>
              <w:jc w:val="center"/>
              <w:rPr>
                <w:rFonts w:ascii="微軟正黑體" w:eastAsia="微軟正黑體" w:hAnsi="微軟正黑體"/>
                <w:b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b/>
                <w:sz w:val="20"/>
                <w:szCs w:val="20"/>
              </w:rPr>
              <w:t>職責</w:t>
            </w:r>
          </w:p>
        </w:tc>
        <w:tc>
          <w:tcPr>
            <w:tcW w:w="4678" w:type="dxa"/>
            <w:shd w:val="clear" w:color="auto" w:fill="A6A6A6"/>
            <w:vAlign w:val="center"/>
          </w:tcPr>
          <w:p w:rsidR="00240882" w:rsidRPr="00BD6F54" w:rsidRDefault="00240882" w:rsidP="00B85695">
            <w:pPr>
              <w:widowControl/>
              <w:jc w:val="center"/>
              <w:rPr>
                <w:rFonts w:ascii="微軟正黑體" w:eastAsia="微軟正黑體" w:hAnsi="微軟正黑體"/>
                <w:b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b/>
                <w:sz w:val="20"/>
                <w:szCs w:val="20"/>
              </w:rPr>
              <w:t>說明</w:t>
            </w:r>
          </w:p>
        </w:tc>
      </w:tr>
      <w:tr w:rsidR="00240882" w:rsidRPr="00BD6F54" w:rsidTr="00B85695">
        <w:trPr>
          <w:trHeight w:val="1872"/>
          <w:jc w:val="center"/>
        </w:trPr>
        <w:tc>
          <w:tcPr>
            <w:tcW w:w="1154" w:type="dxa"/>
            <w:shd w:val="clear" w:color="auto" w:fill="BFBFBF"/>
            <w:vAlign w:val="center"/>
          </w:tcPr>
          <w:p w:rsidR="00240882" w:rsidRPr="00BD6F54" w:rsidRDefault="00240882" w:rsidP="00B85695">
            <w:pPr>
              <w:widowControl/>
              <w:jc w:val="center"/>
              <w:rPr>
                <w:rFonts w:ascii="微軟正黑體" w:eastAsia="微軟正黑體" w:hAnsi="微軟正黑體"/>
                <w:b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b/>
                <w:sz w:val="20"/>
                <w:szCs w:val="20"/>
              </w:rPr>
              <w:t>Level5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240882" w:rsidRPr="00BD6F54" w:rsidRDefault="00240882" w:rsidP="00240882">
            <w:pPr>
              <w:widowControl/>
              <w:numPr>
                <w:ilvl w:val="0"/>
                <w:numId w:val="17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整合學科領域的教學資訊與技術</w:t>
            </w:r>
          </w:p>
          <w:p w:rsidR="00240882" w:rsidRPr="00BD6F54" w:rsidRDefault="00240882" w:rsidP="00240882">
            <w:pPr>
              <w:widowControl/>
              <w:numPr>
                <w:ilvl w:val="0"/>
                <w:numId w:val="17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籌畫多元的閱讀計畫</w:t>
            </w:r>
          </w:p>
          <w:p w:rsidR="00240882" w:rsidRPr="00BD6F54" w:rsidRDefault="00240882" w:rsidP="00240882">
            <w:pPr>
              <w:widowControl/>
              <w:numPr>
                <w:ilvl w:val="0"/>
                <w:numId w:val="17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邀請父母及其他夥伴共同參與學校的閱讀計畫</w:t>
            </w:r>
          </w:p>
        </w:tc>
        <w:tc>
          <w:tcPr>
            <w:tcW w:w="4678" w:type="dxa"/>
            <w:shd w:val="clear" w:color="auto" w:fill="auto"/>
            <w:vAlign w:val="center"/>
          </w:tcPr>
          <w:p w:rsidR="00240882" w:rsidRPr="00BD6F54" w:rsidRDefault="00240882" w:rsidP="00392EBD">
            <w:pPr>
              <w:numPr>
                <w:ilvl w:val="0"/>
                <w:numId w:val="34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圖書</w:t>
            </w:r>
            <w:r w:rsidR="000A7354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館閱讀推動</w:t>
            </w: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教師應統整學校各科教學資訊及相關技術，結合校長、教務主任、設備組組長、及閱讀團隊，規劃全校之閱讀計畫</w:t>
            </w:r>
          </w:p>
          <w:p w:rsidR="00240882" w:rsidRPr="00BD6F54" w:rsidRDefault="00240882" w:rsidP="00392EBD">
            <w:pPr>
              <w:numPr>
                <w:ilvl w:val="0"/>
                <w:numId w:val="34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圖書</w:t>
            </w:r>
            <w:r w:rsidR="000A7354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館閱讀推動</w:t>
            </w: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教師應結合相關主管及教師規劃及執行全校之閱讀活動</w:t>
            </w:r>
          </w:p>
          <w:p w:rsidR="00392EBD" w:rsidRPr="00BD6F54" w:rsidRDefault="00240882" w:rsidP="00392EBD">
            <w:pPr>
              <w:numPr>
                <w:ilvl w:val="0"/>
                <w:numId w:val="34"/>
              </w:numPr>
              <w:jc w:val="both"/>
              <w:rPr>
                <w:rFonts w:ascii="微軟正黑體" w:eastAsia="微軟正黑體" w:hAnsi="微軟正黑體" w:hint="eastAsia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圖書</w:t>
            </w:r>
            <w:r w:rsidR="000A7354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館閱讀推動</w:t>
            </w: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教師應結合全校教師、職員、家</w:t>
            </w:r>
          </w:p>
          <w:p w:rsidR="00240882" w:rsidRPr="00BD6F54" w:rsidRDefault="00240882" w:rsidP="00392EBD">
            <w:pPr>
              <w:ind w:left="360"/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 xml:space="preserve">長及學生，一起參與學校之閱讀計畫 </w:t>
            </w:r>
          </w:p>
        </w:tc>
      </w:tr>
      <w:tr w:rsidR="00240882" w:rsidRPr="00BD6F54" w:rsidTr="00B85695">
        <w:trPr>
          <w:trHeight w:val="1531"/>
          <w:jc w:val="center"/>
        </w:trPr>
        <w:tc>
          <w:tcPr>
            <w:tcW w:w="1154" w:type="dxa"/>
            <w:shd w:val="clear" w:color="auto" w:fill="BFBFBF"/>
            <w:vAlign w:val="center"/>
          </w:tcPr>
          <w:p w:rsidR="00240882" w:rsidRPr="00BD6F54" w:rsidRDefault="00240882" w:rsidP="00B85695">
            <w:pPr>
              <w:widowControl/>
              <w:jc w:val="center"/>
              <w:rPr>
                <w:rFonts w:ascii="微軟正黑體" w:eastAsia="微軟正黑體" w:hAnsi="微軟正黑體"/>
                <w:b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b/>
                <w:sz w:val="20"/>
                <w:szCs w:val="20"/>
              </w:rPr>
              <w:t>Level4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240882" w:rsidRPr="00BD6F54" w:rsidRDefault="00240882" w:rsidP="00240882">
            <w:pPr>
              <w:widowControl/>
              <w:numPr>
                <w:ilvl w:val="0"/>
                <w:numId w:val="18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進行</w:t>
            </w:r>
            <w:r w:rsidR="000A7354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協同</w:t>
            </w: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教學，培養學生之</w:t>
            </w:r>
            <w:r w:rsidR="000A7354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圖書</w:t>
            </w: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資訊素養</w:t>
            </w:r>
          </w:p>
          <w:p w:rsidR="00240882" w:rsidRPr="00BD6F54" w:rsidRDefault="00392EBD" w:rsidP="00240882">
            <w:pPr>
              <w:widowControl/>
              <w:numPr>
                <w:ilvl w:val="0"/>
                <w:numId w:val="18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參與學校課程的規劃與設計，以提升學生的閱讀理解能力。</w:t>
            </w:r>
          </w:p>
        </w:tc>
        <w:tc>
          <w:tcPr>
            <w:tcW w:w="4678" w:type="dxa"/>
            <w:shd w:val="clear" w:color="auto" w:fill="auto"/>
            <w:vAlign w:val="center"/>
          </w:tcPr>
          <w:p w:rsidR="00240882" w:rsidRPr="00BD6F54" w:rsidRDefault="00240882" w:rsidP="00F93F2E">
            <w:pPr>
              <w:numPr>
                <w:ilvl w:val="0"/>
                <w:numId w:val="35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圖書</w:t>
            </w:r>
            <w:r w:rsidR="000A7354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館閱讀推動</w:t>
            </w:r>
            <w:r w:rsidR="00F93F2E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教師與其他教師進行協同教學，</w:t>
            </w:r>
            <w:r w:rsidR="000A7354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工作主要在</w:t>
            </w: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培養學生的</w:t>
            </w:r>
            <w:r w:rsidR="000A7354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圖書</w:t>
            </w: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資訊素養。</w:t>
            </w:r>
          </w:p>
          <w:p w:rsidR="00240882" w:rsidRPr="00BD6F54" w:rsidRDefault="00240882" w:rsidP="00F93F2E">
            <w:pPr>
              <w:numPr>
                <w:ilvl w:val="0"/>
                <w:numId w:val="35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參與學校課程規劃，</w:t>
            </w:r>
            <w:r w:rsidR="000A7354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由</w:t>
            </w: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圖書</w:t>
            </w:r>
            <w:r w:rsidR="000A7354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館閱讀推動教師協助規劃圖書館</w:t>
            </w: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如何配合學校教學之需</w:t>
            </w:r>
          </w:p>
        </w:tc>
      </w:tr>
      <w:tr w:rsidR="00240882" w:rsidRPr="00BD6F54" w:rsidTr="00162A1D">
        <w:trPr>
          <w:trHeight w:val="1925"/>
          <w:jc w:val="center"/>
        </w:trPr>
        <w:tc>
          <w:tcPr>
            <w:tcW w:w="1154" w:type="dxa"/>
            <w:shd w:val="clear" w:color="auto" w:fill="BFBFBF"/>
            <w:vAlign w:val="center"/>
          </w:tcPr>
          <w:p w:rsidR="00240882" w:rsidRPr="00BD6F54" w:rsidRDefault="00240882" w:rsidP="00B85695">
            <w:pPr>
              <w:widowControl/>
              <w:jc w:val="center"/>
              <w:rPr>
                <w:rFonts w:ascii="微軟正黑體" w:eastAsia="微軟正黑體" w:hAnsi="微軟正黑體"/>
                <w:b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b/>
                <w:sz w:val="20"/>
                <w:szCs w:val="20"/>
              </w:rPr>
              <w:t>Level3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240882" w:rsidRPr="00BD6F54" w:rsidRDefault="00240882" w:rsidP="00240882">
            <w:pPr>
              <w:widowControl/>
              <w:numPr>
                <w:ilvl w:val="0"/>
                <w:numId w:val="19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發展以課程為主的館藏，以支援學習與推廣閱讀</w:t>
            </w:r>
          </w:p>
          <w:p w:rsidR="00240882" w:rsidRPr="00BD6F54" w:rsidRDefault="00160E83" w:rsidP="00240882">
            <w:pPr>
              <w:widowControl/>
              <w:numPr>
                <w:ilvl w:val="0"/>
                <w:numId w:val="19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參與</w:t>
            </w:r>
            <w:r w:rsidR="00240882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教學活動</w:t>
            </w:r>
          </w:p>
        </w:tc>
        <w:tc>
          <w:tcPr>
            <w:tcW w:w="4678" w:type="dxa"/>
            <w:shd w:val="clear" w:color="auto" w:fill="auto"/>
            <w:vAlign w:val="center"/>
          </w:tcPr>
          <w:p w:rsidR="00240882" w:rsidRPr="00BD6F54" w:rsidRDefault="00240882" w:rsidP="00240882">
            <w:pPr>
              <w:widowControl/>
              <w:numPr>
                <w:ilvl w:val="0"/>
                <w:numId w:val="23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此項所列之教學活動以各學科之課程為主，圖書教師應配合各科教師教學需求，採購教師們教學所需要的館藏</w:t>
            </w:r>
            <w:r w:rsidRPr="00BD6F54">
              <w:rPr>
                <w:rFonts w:ascii="微軟正黑體" w:eastAsia="微軟正黑體" w:hAnsi="微軟正黑體"/>
                <w:sz w:val="20"/>
                <w:szCs w:val="20"/>
              </w:rPr>
              <w:t xml:space="preserve"> </w:t>
            </w:r>
          </w:p>
          <w:p w:rsidR="00240882" w:rsidRPr="00BD6F54" w:rsidRDefault="00240882" w:rsidP="00240882">
            <w:pPr>
              <w:numPr>
                <w:ilvl w:val="0"/>
                <w:numId w:val="23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圖書</w:t>
            </w:r>
            <w:r w:rsidR="007742AC"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館閱讀推動教師</w:t>
            </w:r>
            <w:r w:rsidR="00160E83">
              <w:rPr>
                <w:rFonts w:ascii="微軟正黑體" w:eastAsia="微軟正黑體" w:hAnsi="微軟正黑體" w:hint="eastAsia"/>
                <w:sz w:val="20"/>
                <w:szCs w:val="20"/>
              </w:rPr>
              <w:t>配合各科教師之需，參與</w:t>
            </w: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教學活動</w:t>
            </w:r>
          </w:p>
        </w:tc>
      </w:tr>
      <w:tr w:rsidR="00240882" w:rsidRPr="00BD6F54" w:rsidTr="00162A1D">
        <w:trPr>
          <w:trHeight w:val="1175"/>
          <w:jc w:val="center"/>
        </w:trPr>
        <w:tc>
          <w:tcPr>
            <w:tcW w:w="1154" w:type="dxa"/>
            <w:shd w:val="clear" w:color="auto" w:fill="BFBFBF"/>
            <w:vAlign w:val="center"/>
          </w:tcPr>
          <w:p w:rsidR="00240882" w:rsidRPr="00BD6F54" w:rsidRDefault="00240882" w:rsidP="00B85695">
            <w:pPr>
              <w:widowControl/>
              <w:jc w:val="center"/>
              <w:rPr>
                <w:rFonts w:ascii="微軟正黑體" w:eastAsia="微軟正黑體" w:hAnsi="微軟正黑體"/>
                <w:b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b/>
                <w:sz w:val="20"/>
                <w:szCs w:val="20"/>
              </w:rPr>
              <w:t>Level2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240882" w:rsidRPr="00BD6F54" w:rsidRDefault="00240882" w:rsidP="00240882">
            <w:pPr>
              <w:widowControl/>
              <w:numPr>
                <w:ilvl w:val="0"/>
                <w:numId w:val="20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規劃及進行圖書館利用課程</w:t>
            </w:r>
          </w:p>
          <w:p w:rsidR="00240882" w:rsidRPr="00BD6F54" w:rsidRDefault="00240882" w:rsidP="00240882">
            <w:pPr>
              <w:widowControl/>
              <w:numPr>
                <w:ilvl w:val="0"/>
                <w:numId w:val="20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提供教師教學所需資訊</w:t>
            </w:r>
          </w:p>
        </w:tc>
        <w:tc>
          <w:tcPr>
            <w:tcW w:w="4678" w:type="dxa"/>
            <w:shd w:val="clear" w:color="auto" w:fill="auto"/>
            <w:vAlign w:val="center"/>
          </w:tcPr>
          <w:p w:rsidR="00240882" w:rsidRPr="00BD6F54" w:rsidRDefault="00240882" w:rsidP="00240882">
            <w:pPr>
              <w:widowControl/>
              <w:numPr>
                <w:ilvl w:val="0"/>
                <w:numId w:val="24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進行各年級之圖書館利用指導課程</w:t>
            </w:r>
          </w:p>
          <w:p w:rsidR="00240882" w:rsidRPr="00BD6F54" w:rsidRDefault="00240882" w:rsidP="00240882">
            <w:pPr>
              <w:numPr>
                <w:ilvl w:val="0"/>
                <w:numId w:val="24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配合教師教學及活動，提供一般資訊</w:t>
            </w:r>
          </w:p>
        </w:tc>
      </w:tr>
      <w:tr w:rsidR="00240882" w:rsidRPr="00BD6F54" w:rsidTr="00162A1D">
        <w:trPr>
          <w:trHeight w:val="2146"/>
          <w:jc w:val="center"/>
        </w:trPr>
        <w:tc>
          <w:tcPr>
            <w:tcW w:w="1154" w:type="dxa"/>
            <w:shd w:val="clear" w:color="auto" w:fill="BFBFBF"/>
            <w:vAlign w:val="center"/>
          </w:tcPr>
          <w:p w:rsidR="00240882" w:rsidRPr="00BD6F54" w:rsidRDefault="00240882" w:rsidP="00B85695">
            <w:pPr>
              <w:widowControl/>
              <w:jc w:val="center"/>
              <w:rPr>
                <w:rFonts w:ascii="微軟正黑體" w:eastAsia="微軟正黑體" w:hAnsi="微軟正黑體"/>
                <w:b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b/>
                <w:sz w:val="20"/>
                <w:szCs w:val="20"/>
              </w:rPr>
              <w:t>Level1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240882" w:rsidRPr="00BD6F54" w:rsidRDefault="00240882" w:rsidP="00240882">
            <w:pPr>
              <w:widowControl/>
              <w:numPr>
                <w:ilvl w:val="0"/>
                <w:numId w:val="21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經營基礎圖書館服務</w:t>
            </w:r>
          </w:p>
          <w:p w:rsidR="00240882" w:rsidRPr="00BD6F54" w:rsidRDefault="00240882" w:rsidP="00240882">
            <w:pPr>
              <w:widowControl/>
              <w:numPr>
                <w:ilvl w:val="0"/>
                <w:numId w:val="21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基本的閱讀計畫</w:t>
            </w:r>
          </w:p>
          <w:p w:rsidR="00240882" w:rsidRPr="00BD6F54" w:rsidRDefault="00240882" w:rsidP="00240882">
            <w:pPr>
              <w:widowControl/>
              <w:numPr>
                <w:ilvl w:val="0"/>
                <w:numId w:val="21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購書、編目、圖書流通</w:t>
            </w:r>
          </w:p>
        </w:tc>
        <w:tc>
          <w:tcPr>
            <w:tcW w:w="4678" w:type="dxa"/>
            <w:shd w:val="clear" w:color="auto" w:fill="auto"/>
            <w:vAlign w:val="center"/>
          </w:tcPr>
          <w:p w:rsidR="00240882" w:rsidRPr="00BD6F54" w:rsidRDefault="00240882" w:rsidP="00240882">
            <w:pPr>
              <w:widowControl/>
              <w:numPr>
                <w:ilvl w:val="0"/>
                <w:numId w:val="25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圖書館基本營運業務，包括圖書資料的推薦、採購、編目建檔、借還、圖書館空間規劃、準備班級書箱、圖書館內部之閱讀活動、參與圖書教師相關研習、培訓志工等</w:t>
            </w:r>
          </w:p>
          <w:p w:rsidR="00240882" w:rsidRPr="00BD6F54" w:rsidRDefault="00240882" w:rsidP="00240882">
            <w:pPr>
              <w:widowControl/>
              <w:numPr>
                <w:ilvl w:val="0"/>
                <w:numId w:val="25"/>
              </w:numPr>
              <w:jc w:val="both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基本的閱讀計畫</w:t>
            </w:r>
            <w:r w:rsidR="00914417">
              <w:rPr>
                <w:rFonts w:ascii="微軟正黑體" w:eastAsia="微軟正黑體" w:hAnsi="微軟正黑體" w:hint="eastAsia"/>
                <w:sz w:val="20"/>
                <w:szCs w:val="20"/>
              </w:rPr>
              <w:t>規劃如</w:t>
            </w:r>
            <w:r w:rsidRPr="00BD6F54">
              <w:rPr>
                <w:rFonts w:ascii="微軟正黑體" w:eastAsia="微軟正黑體" w:hAnsi="微軟正黑體" w:hint="eastAsia"/>
                <w:sz w:val="20"/>
                <w:szCs w:val="20"/>
              </w:rPr>
              <w:t>：晨讀、班級共讀等</w:t>
            </w:r>
          </w:p>
        </w:tc>
      </w:tr>
    </w:tbl>
    <w:p w:rsidR="00240882" w:rsidRPr="00BD6F54" w:rsidRDefault="00240882" w:rsidP="00240882">
      <w:pPr>
        <w:widowControl/>
        <w:rPr>
          <w:rFonts w:ascii="微軟正黑體" w:eastAsia="微軟正黑體" w:hAnsi="微軟正黑體"/>
          <w:sz w:val="20"/>
          <w:szCs w:val="20"/>
        </w:rPr>
      </w:pPr>
    </w:p>
    <w:p w:rsidR="00240882" w:rsidRPr="00BD6F54" w:rsidRDefault="00D0694B" w:rsidP="00240882">
      <w:pPr>
        <w:rPr>
          <w:rFonts w:ascii="Calibri" w:hAnsi="Calibri" w:hint="eastAsia"/>
          <w:szCs w:val="22"/>
        </w:rPr>
      </w:pPr>
      <w:r w:rsidRPr="00BD6F54">
        <w:rPr>
          <w:rFonts w:ascii="Calibri" w:hAnsi="Calibri"/>
          <w:szCs w:val="22"/>
        </w:rPr>
        <w:object w:dxaOrig="11772" w:dyaOrig="8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75pt;height:334.2pt" o:ole="">
            <v:imagedata r:id="rId9" o:title=""/>
          </v:shape>
          <o:OLEObject Type="Embed" ProgID="Visio.Drawing.11" ShapeID="_x0000_i1025" DrawAspect="Content" ObjectID="_1582358463" r:id="rId10"/>
        </w:object>
      </w:r>
    </w:p>
    <w:p w:rsidR="00240882" w:rsidRPr="00BD6F54" w:rsidRDefault="00240882" w:rsidP="00240882">
      <w:pPr>
        <w:spacing w:line="480" w:lineRule="exact"/>
        <w:rPr>
          <w:rFonts w:ascii="標楷體" w:eastAsia="標楷體" w:hAnsi="標楷體"/>
          <w:sz w:val="28"/>
          <w:szCs w:val="28"/>
        </w:rPr>
      </w:pPr>
    </w:p>
    <w:p w:rsidR="00240882" w:rsidRPr="00BD6F54" w:rsidRDefault="00240882" w:rsidP="00240882">
      <w:pPr>
        <w:spacing w:line="480" w:lineRule="exact"/>
        <w:rPr>
          <w:rFonts w:ascii="標楷體" w:eastAsia="標楷體" w:hAnsi="標楷體"/>
          <w:sz w:val="28"/>
          <w:szCs w:val="28"/>
        </w:rPr>
      </w:pPr>
    </w:p>
    <w:p w:rsidR="00240882" w:rsidRDefault="0024088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p w:rsidR="00DA1752" w:rsidRDefault="009A2CA9" w:rsidP="00DA1752">
      <w:pPr>
        <w:snapToGrid w:val="0"/>
        <w:jc w:val="center"/>
        <w:rPr>
          <w:rFonts w:eastAsia="標楷體" w:hint="eastAsia"/>
          <w:b/>
          <w:sz w:val="32"/>
          <w:szCs w:val="28"/>
        </w:rPr>
      </w:pPr>
      <w:r>
        <w:rPr>
          <w:rFonts w:eastAsia="標楷體" w:hint="eastAsia"/>
          <w:b/>
          <w:noProof/>
          <w:sz w:val="32"/>
          <w:szCs w:val="28"/>
        </w:rPr>
        <w:lastRenderedPageBreak/>
        <w:pict>
          <v:shape id="_x0000_s1036" type="#_x0000_t202" style="position:absolute;left:0;text-align:left;margin-left:-49.75pt;margin-top:-39pt;width:84.25pt;height:32.25pt;z-index:251658752;mso-width-relative:margin;mso-height-relative:margin">
            <v:textbox>
              <w:txbxContent>
                <w:p w:rsidR="009A2CA9" w:rsidRPr="007A5BCD" w:rsidRDefault="009A2CA9" w:rsidP="009A2CA9">
                  <w:pPr>
                    <w:rPr>
                      <w:sz w:val="28"/>
                      <w:szCs w:val="28"/>
                    </w:rPr>
                  </w:pPr>
                  <w:r w:rsidRPr="007A5BCD">
                    <w:rPr>
                      <w:rFonts w:hint="eastAsia"/>
                      <w:sz w:val="28"/>
                      <w:szCs w:val="28"/>
                    </w:rPr>
                    <w:t>附件</w:t>
                  </w:r>
                  <w:r>
                    <w:rPr>
                      <w:rFonts w:hint="eastAsia"/>
                      <w:sz w:val="28"/>
                      <w:szCs w:val="28"/>
                    </w:rPr>
                    <w:t>４</w:t>
                  </w:r>
                </w:p>
              </w:txbxContent>
            </v:textbox>
          </v:shape>
        </w:pict>
      </w:r>
      <w:r w:rsidR="009A080B">
        <w:rPr>
          <w:rFonts w:eastAsia="標楷體" w:hint="eastAsia"/>
          <w:b/>
          <w:sz w:val="32"/>
          <w:szCs w:val="28"/>
        </w:rPr>
        <w:t>107</w:t>
      </w:r>
      <w:r w:rsidR="00DA1752" w:rsidRPr="00DA1752">
        <w:rPr>
          <w:rFonts w:eastAsia="標楷體" w:hint="eastAsia"/>
          <w:b/>
          <w:sz w:val="32"/>
          <w:szCs w:val="28"/>
        </w:rPr>
        <w:t>學年度「增置國民中小學圖書館閱讀推動教師計畫」</w:t>
      </w:r>
    </w:p>
    <w:p w:rsidR="00DA1752" w:rsidRDefault="00DA1752" w:rsidP="00DA1752">
      <w:pPr>
        <w:snapToGrid w:val="0"/>
        <w:jc w:val="center"/>
        <w:rPr>
          <w:rFonts w:eastAsia="標楷體" w:hint="eastAsia"/>
          <w:b/>
          <w:sz w:val="32"/>
          <w:szCs w:val="28"/>
        </w:rPr>
      </w:pPr>
      <w:r w:rsidRPr="00DA1752">
        <w:rPr>
          <w:rFonts w:eastAsia="標楷體" w:hint="eastAsia"/>
          <w:b/>
          <w:sz w:val="32"/>
          <w:szCs w:val="28"/>
        </w:rPr>
        <w:t>經費編列原則</w:t>
      </w:r>
    </w:p>
    <w:p w:rsidR="00DA1752" w:rsidRPr="00DA1752" w:rsidRDefault="00DA1752" w:rsidP="00DA1752">
      <w:pPr>
        <w:snapToGrid w:val="0"/>
        <w:jc w:val="center"/>
        <w:rPr>
          <w:rFonts w:eastAsia="標楷體"/>
          <w:b/>
          <w:sz w:val="32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35"/>
        <w:gridCol w:w="6287"/>
      </w:tblGrid>
      <w:tr w:rsidR="00DA1752" w:rsidRPr="00DA1752" w:rsidTr="00AE0A52">
        <w:tc>
          <w:tcPr>
            <w:tcW w:w="8522" w:type="dxa"/>
            <w:gridSpan w:val="2"/>
            <w:tcBorders>
              <w:bottom w:val="single" w:sz="4" w:space="0" w:color="auto"/>
            </w:tcBorders>
            <w:shd w:val="clear" w:color="auto" w:fill="C4BC96"/>
          </w:tcPr>
          <w:p w:rsidR="00DA1752" w:rsidRPr="00DA1752" w:rsidRDefault="00DA1752" w:rsidP="00AE0A52">
            <w:pPr>
              <w:jc w:val="center"/>
              <w:rPr>
                <w:rFonts w:ascii="Calibri" w:eastAsia="標楷體" w:hAnsi="Calibri"/>
                <w:b/>
                <w:sz w:val="32"/>
                <w:szCs w:val="28"/>
              </w:rPr>
            </w:pPr>
            <w:r w:rsidRPr="00DA1752">
              <w:rPr>
                <w:rFonts w:ascii="Calibri" w:eastAsia="標楷體" w:hAnsi="Calibri" w:hint="eastAsia"/>
                <w:b/>
                <w:sz w:val="32"/>
                <w:szCs w:val="28"/>
              </w:rPr>
              <w:t>補助經費項目及編列原則</w:t>
            </w:r>
          </w:p>
        </w:tc>
      </w:tr>
      <w:tr w:rsidR="00DA1752" w:rsidRPr="00DA1752" w:rsidTr="00AE0A52">
        <w:tc>
          <w:tcPr>
            <w:tcW w:w="2235" w:type="dxa"/>
            <w:tcBorders>
              <w:bottom w:val="single" w:sz="4" w:space="0" w:color="auto"/>
            </w:tcBorders>
            <w:shd w:val="clear" w:color="auto" w:fill="DDD9C3"/>
          </w:tcPr>
          <w:p w:rsidR="00DA1752" w:rsidRPr="00DA1752" w:rsidRDefault="00DA1752" w:rsidP="00AE0A52">
            <w:pPr>
              <w:snapToGrid w:val="0"/>
              <w:jc w:val="center"/>
              <w:rPr>
                <w:rFonts w:ascii="Calibri" w:eastAsia="標楷體" w:hAnsi="Calibri"/>
                <w:b/>
                <w:sz w:val="32"/>
                <w:szCs w:val="28"/>
              </w:rPr>
            </w:pPr>
            <w:r w:rsidRPr="00DA1752">
              <w:rPr>
                <w:rFonts w:ascii="Calibri" w:eastAsia="標楷體" w:hAnsi="Calibri" w:hint="eastAsia"/>
                <w:b/>
                <w:sz w:val="32"/>
                <w:szCs w:val="28"/>
              </w:rPr>
              <w:t>項目</w:t>
            </w:r>
          </w:p>
        </w:tc>
        <w:tc>
          <w:tcPr>
            <w:tcW w:w="6287" w:type="dxa"/>
            <w:shd w:val="clear" w:color="auto" w:fill="DDD9C3"/>
          </w:tcPr>
          <w:p w:rsidR="00DA1752" w:rsidRPr="00DA1752" w:rsidRDefault="00DA1752" w:rsidP="00AE0A52">
            <w:pPr>
              <w:snapToGrid w:val="0"/>
              <w:jc w:val="center"/>
              <w:rPr>
                <w:rFonts w:ascii="Calibri" w:eastAsia="標楷體" w:hAnsi="Calibri"/>
                <w:b/>
                <w:sz w:val="32"/>
                <w:szCs w:val="28"/>
              </w:rPr>
            </w:pPr>
            <w:r w:rsidRPr="00DA1752">
              <w:rPr>
                <w:rFonts w:ascii="Calibri" w:eastAsia="標楷體" w:hAnsi="Calibri" w:hint="eastAsia"/>
                <w:b/>
                <w:sz w:val="32"/>
                <w:szCs w:val="28"/>
              </w:rPr>
              <w:t>說明</w:t>
            </w:r>
          </w:p>
        </w:tc>
      </w:tr>
      <w:tr w:rsidR="00DA1752" w:rsidRPr="00DA1752" w:rsidTr="00AE0A52">
        <w:trPr>
          <w:trHeight w:val="839"/>
        </w:trPr>
        <w:tc>
          <w:tcPr>
            <w:tcW w:w="2235" w:type="dxa"/>
            <w:shd w:val="clear" w:color="auto" w:fill="E5B8B7"/>
          </w:tcPr>
          <w:p w:rsidR="00DA1752" w:rsidRPr="00DA1752" w:rsidRDefault="00DA1752" w:rsidP="00AE0A52">
            <w:pPr>
              <w:snapToGrid w:val="0"/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代課鐘點費</w:t>
            </w:r>
          </w:p>
        </w:tc>
        <w:tc>
          <w:tcPr>
            <w:tcW w:w="6287" w:type="dxa"/>
            <w:shd w:val="clear" w:color="auto" w:fill="auto"/>
          </w:tcPr>
          <w:p w:rsidR="00DA1752" w:rsidRPr="00AE0A52" w:rsidRDefault="00DA1752" w:rsidP="00AE0A52">
            <w:pPr>
              <w:autoSpaceDE w:val="0"/>
              <w:autoSpaceDN w:val="0"/>
              <w:adjustRightInd w:val="0"/>
              <w:ind w:left="220" w:hangingChars="100" w:hanging="220"/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國小一節260元，國中一節360元，補助200節(20週)-210節(21</w:t>
            </w:r>
          </w:p>
          <w:p w:rsidR="00DA1752" w:rsidRPr="00DA1752" w:rsidRDefault="00DA1752" w:rsidP="00AE0A52">
            <w:pPr>
              <w:autoSpaceDE w:val="0"/>
              <w:autoSpaceDN w:val="0"/>
              <w:adjustRightInd w:val="0"/>
              <w:ind w:left="220" w:hangingChars="100" w:hanging="22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週)，得視</w:t>
            </w:r>
            <w:r w:rsidRPr="00AE0A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情況依學期</w:t>
            </w: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實際教學</w:t>
            </w:r>
            <w:r w:rsidR="0054784B" w:rsidRPr="00AE0A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節</w:t>
            </w: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數編列。</w:t>
            </w:r>
          </w:p>
        </w:tc>
      </w:tr>
      <w:tr w:rsidR="00DA1752" w:rsidRPr="00DA1752" w:rsidTr="00AE0A52">
        <w:trPr>
          <w:trHeight w:val="286"/>
        </w:trPr>
        <w:tc>
          <w:tcPr>
            <w:tcW w:w="2235" w:type="dxa"/>
            <w:shd w:val="clear" w:color="auto" w:fill="E5B8B7"/>
          </w:tcPr>
          <w:p w:rsidR="00DA1752" w:rsidRPr="00DA1752" w:rsidRDefault="00DA1752" w:rsidP="00AE0A52">
            <w:pPr>
              <w:snapToGrid w:val="0"/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代課教師勞健保費</w:t>
            </w:r>
          </w:p>
        </w:tc>
        <w:tc>
          <w:tcPr>
            <w:tcW w:w="6287" w:type="dxa"/>
            <w:shd w:val="clear" w:color="auto" w:fill="auto"/>
          </w:tcPr>
          <w:p w:rsidR="00DA1752" w:rsidRPr="00DA1752" w:rsidRDefault="00DA1752" w:rsidP="00AE0A52">
            <w:pPr>
              <w:autoSpaceDE w:val="0"/>
              <w:autoSpaceDN w:val="0"/>
              <w:adjustRightInd w:val="0"/>
              <w:ind w:left="220" w:hangingChars="100" w:hanging="22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代課教師之勞健保費</w:t>
            </w:r>
          </w:p>
        </w:tc>
      </w:tr>
      <w:tr w:rsidR="00DA1752" w:rsidRPr="00DA1752" w:rsidTr="00AE0A52">
        <w:trPr>
          <w:trHeight w:val="2886"/>
        </w:trPr>
        <w:tc>
          <w:tcPr>
            <w:tcW w:w="2235" w:type="dxa"/>
            <w:shd w:val="clear" w:color="auto" w:fill="E5B8B7"/>
          </w:tcPr>
          <w:p w:rsidR="00DA1752" w:rsidRPr="00DA1752" w:rsidRDefault="00DA1752" w:rsidP="00AE0A52">
            <w:pPr>
              <w:snapToGrid w:val="0"/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講師鐘點費</w:t>
            </w:r>
          </w:p>
        </w:tc>
        <w:tc>
          <w:tcPr>
            <w:tcW w:w="6287" w:type="dxa"/>
            <w:shd w:val="clear" w:color="auto" w:fill="auto"/>
          </w:tcPr>
          <w:p w:rsidR="00DA1752" w:rsidRPr="00DA1752" w:rsidRDefault="00DA1752" w:rsidP="00AE0A52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2"/>
                <w:szCs w:val="22"/>
              </w:rPr>
            </w:pPr>
            <w:r w:rsidRPr="00DA1752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>(一)對象為教師或全校師生之講座</w:t>
            </w:r>
          </w:p>
          <w:p w:rsidR="00DA1752" w:rsidRPr="00DA1752" w:rsidRDefault="00DA1752" w:rsidP="00AE0A52">
            <w:pPr>
              <w:autoSpaceDE w:val="0"/>
              <w:autoSpaceDN w:val="0"/>
              <w:adjustRightInd w:val="0"/>
              <w:ind w:left="220" w:hangingChars="100" w:hanging="22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 xml:space="preserve">   1.外聘專家學者為講師，一節50分鐘</w:t>
            </w:r>
            <w:r w:rsidRPr="00DA1752"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  <w:t>1,600</w:t>
            </w: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元。</w:t>
            </w:r>
            <w:r w:rsidRPr="00DA1752"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  <w:t xml:space="preserve"> </w:t>
            </w:r>
          </w:p>
          <w:p w:rsidR="00DA1752" w:rsidRPr="00DA1752" w:rsidRDefault="00DA1752" w:rsidP="00AE0A52">
            <w:pPr>
              <w:autoSpaceDE w:val="0"/>
              <w:autoSpaceDN w:val="0"/>
              <w:adjustRightInd w:val="0"/>
              <w:ind w:left="220" w:hangingChars="100" w:hanging="22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 xml:space="preserve">   2.外聘學校人員為講師，一節50分鐘</w:t>
            </w:r>
            <w:r w:rsidRPr="00DA1752"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  <w:t>1,200</w:t>
            </w: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元。</w:t>
            </w:r>
          </w:p>
          <w:p w:rsidR="00DA1752" w:rsidRPr="00DA1752" w:rsidRDefault="00DA1752" w:rsidP="00AE0A52">
            <w:pPr>
              <w:autoSpaceDE w:val="0"/>
              <w:autoSpaceDN w:val="0"/>
              <w:adjustRightInd w:val="0"/>
              <w:ind w:left="220" w:hangingChars="100" w:hanging="22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 xml:space="preserve">   3.內聘自校學校人員或為講師，一節50分鐘</w:t>
            </w:r>
            <w:r w:rsidRPr="00DA1752"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  <w:t>800</w:t>
            </w: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元。</w:t>
            </w:r>
          </w:p>
          <w:p w:rsidR="00DA1752" w:rsidRPr="00DA1752" w:rsidRDefault="00DA1752" w:rsidP="00AE0A52">
            <w:pPr>
              <w:autoSpaceDE w:val="0"/>
              <w:autoSpaceDN w:val="0"/>
              <w:adjustRightInd w:val="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  <w:u w:val="single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  <w:u w:val="single"/>
              </w:rPr>
              <w:t>(</w:t>
            </w:r>
            <w:r w:rsidRPr="00DA1752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>二)對象為學生</w:t>
            </w:r>
            <w:r w:rsidRPr="00DA1752">
              <w:rPr>
                <w:rFonts w:ascii="標楷體" w:eastAsia="標楷體" w:hAnsi="標楷體"/>
                <w:sz w:val="22"/>
                <w:szCs w:val="22"/>
                <w:u w:val="single"/>
              </w:rPr>
              <w:t xml:space="preserve"> </w:t>
            </w:r>
          </w:p>
          <w:p w:rsidR="00DA1752" w:rsidRPr="00DA1752" w:rsidRDefault="00DA1752" w:rsidP="00AE0A52">
            <w:pPr>
              <w:autoSpaceDE w:val="0"/>
              <w:autoSpaceDN w:val="0"/>
              <w:adjustRightInd w:val="0"/>
              <w:ind w:left="220" w:hangingChars="100" w:hanging="220"/>
              <w:jc w:val="both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 xml:space="preserve">   1.國中：課內時間一節45分鐘360元。</w:t>
            </w:r>
          </w:p>
          <w:p w:rsidR="00DA1752" w:rsidRPr="00DA1752" w:rsidRDefault="00DA1752" w:rsidP="00AE0A52">
            <w:pPr>
              <w:autoSpaceDE w:val="0"/>
              <w:autoSpaceDN w:val="0"/>
              <w:adjustRightInd w:val="0"/>
              <w:ind w:left="220" w:hangingChars="100" w:hanging="22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 xml:space="preserve">   2.國小：課內時間一節40分鐘260元。</w:t>
            </w:r>
          </w:p>
          <w:p w:rsidR="00DA1752" w:rsidRPr="00DA1752" w:rsidRDefault="00DA1752" w:rsidP="00AE0A52">
            <w:pPr>
              <w:autoSpaceDE w:val="0"/>
              <w:autoSpaceDN w:val="0"/>
              <w:adjustRightInd w:val="0"/>
              <w:ind w:left="220" w:hangingChars="100" w:hanging="22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 xml:space="preserve">   3.課後時間一節400元。</w:t>
            </w:r>
          </w:p>
        </w:tc>
      </w:tr>
      <w:tr w:rsidR="00DA1752" w:rsidRPr="00DA1752" w:rsidTr="00AE0A52">
        <w:tc>
          <w:tcPr>
            <w:tcW w:w="2235" w:type="dxa"/>
            <w:shd w:val="clear" w:color="auto" w:fill="E5B8B7"/>
          </w:tcPr>
          <w:p w:rsidR="00DA1752" w:rsidRPr="00AE0A52" w:rsidRDefault="00DA1752" w:rsidP="00AE0A52">
            <w:pPr>
              <w:snapToGrid w:val="0"/>
              <w:jc w:val="center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全民健康保險</w:t>
            </w:r>
          </w:p>
          <w:p w:rsidR="00DA1752" w:rsidRPr="00DA1752" w:rsidRDefault="00DA1752" w:rsidP="00AE0A52">
            <w:pPr>
              <w:snapToGrid w:val="0"/>
              <w:jc w:val="center"/>
              <w:rPr>
                <w:rFonts w:ascii="Calibri" w:eastAsia="標楷體" w:hAnsi="Calibri"/>
                <w:b/>
                <w:sz w:val="32"/>
                <w:szCs w:val="28"/>
              </w:rPr>
            </w:pP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補充保費</w:t>
            </w:r>
          </w:p>
        </w:tc>
        <w:tc>
          <w:tcPr>
            <w:tcW w:w="6287" w:type="dxa"/>
            <w:shd w:val="clear" w:color="auto" w:fill="auto"/>
          </w:tcPr>
          <w:p w:rsidR="00DA1752" w:rsidRPr="00AE0A52" w:rsidRDefault="00DA1752" w:rsidP="00AE0A52">
            <w:pPr>
              <w:autoSpaceDE w:val="0"/>
              <w:autoSpaceDN w:val="0"/>
              <w:adjustRightInd w:val="0"/>
              <w:ind w:left="220" w:hangingChars="100" w:hanging="220"/>
              <w:rPr>
                <w:rFonts w:ascii="標楷體j鑫." w:eastAsia="標楷體" w:hAnsi="Calibri" w:cs="標楷體j鑫."/>
                <w:b/>
                <w:color w:val="000000"/>
                <w:kern w:val="0"/>
                <w:sz w:val="32"/>
                <w:szCs w:val="28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講師鐘點費之健保補充保費</w:t>
            </w:r>
          </w:p>
        </w:tc>
      </w:tr>
      <w:tr w:rsidR="00DA1752" w:rsidRPr="00DA1752" w:rsidTr="00AE0A52">
        <w:tc>
          <w:tcPr>
            <w:tcW w:w="2235" w:type="dxa"/>
            <w:shd w:val="clear" w:color="auto" w:fill="E5B8B7"/>
          </w:tcPr>
          <w:p w:rsidR="00DA1752" w:rsidRPr="00DA1752" w:rsidRDefault="00DA1752" w:rsidP="00AE0A52">
            <w:pPr>
              <w:snapToGrid w:val="0"/>
              <w:jc w:val="center"/>
              <w:rPr>
                <w:rFonts w:ascii="Calibri" w:eastAsia="標楷體" w:hAnsi="Calibri"/>
                <w:b/>
                <w:sz w:val="32"/>
                <w:szCs w:val="28"/>
              </w:rPr>
            </w:pP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講師國內旅費</w:t>
            </w:r>
          </w:p>
        </w:tc>
        <w:tc>
          <w:tcPr>
            <w:tcW w:w="6287" w:type="dxa"/>
            <w:shd w:val="clear" w:color="auto" w:fill="auto"/>
          </w:tcPr>
          <w:p w:rsidR="00DA1752" w:rsidRPr="00DA1752" w:rsidRDefault="00DA1752" w:rsidP="00AE0A52">
            <w:pPr>
              <w:snapToGrid w:val="0"/>
              <w:rPr>
                <w:rFonts w:ascii="Calibri" w:eastAsia="標楷體" w:hAnsi="Calibri"/>
                <w:b/>
                <w:sz w:val="32"/>
                <w:szCs w:val="28"/>
              </w:rPr>
            </w:pP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國內旅費之編列依「國內出差旅費報支要點」辦理。</w:t>
            </w:r>
          </w:p>
        </w:tc>
      </w:tr>
      <w:tr w:rsidR="00DA1752" w:rsidRPr="00DA1752" w:rsidTr="00AE0A52">
        <w:tc>
          <w:tcPr>
            <w:tcW w:w="2235" w:type="dxa"/>
            <w:shd w:val="clear" w:color="auto" w:fill="E5B8B7"/>
          </w:tcPr>
          <w:p w:rsidR="00DA1752" w:rsidRPr="00DA1752" w:rsidRDefault="00DA1752" w:rsidP="00AE0A52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講師膳費</w:t>
            </w:r>
          </w:p>
        </w:tc>
        <w:tc>
          <w:tcPr>
            <w:tcW w:w="6287" w:type="dxa"/>
            <w:shd w:val="clear" w:color="auto" w:fill="auto"/>
          </w:tcPr>
          <w:p w:rsidR="00DA1752" w:rsidRPr="00DA1752" w:rsidRDefault="00DA1752" w:rsidP="00AE0A52">
            <w:pPr>
              <w:autoSpaceDE w:val="0"/>
              <w:autoSpaceDN w:val="0"/>
              <w:adjustRightInd w:val="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辦理半日者：每人膳費上限120元；辦理</w:t>
            </w:r>
            <w:r w:rsidRPr="00DA1752">
              <w:rPr>
                <w:rFonts w:ascii="標楷體" w:eastAsia="標楷體" w:hAnsi="標楷體"/>
                <w:color w:val="000000"/>
                <w:kern w:val="0"/>
                <w:sz w:val="22"/>
                <w:szCs w:val="22"/>
              </w:rPr>
              <w:t>1</w:t>
            </w: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日（含）以上者：每人每日膳費上限為</w:t>
            </w:r>
            <w:r w:rsidRPr="00DA1752">
              <w:rPr>
                <w:rFonts w:ascii="標楷體" w:eastAsia="標楷體" w:hAnsi="標楷體" w:cs="標楷體 副浡渀."/>
                <w:color w:val="000000"/>
                <w:kern w:val="0"/>
                <w:sz w:val="22"/>
                <w:szCs w:val="22"/>
              </w:rPr>
              <w:t>250</w:t>
            </w: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元。</w:t>
            </w:r>
          </w:p>
        </w:tc>
      </w:tr>
      <w:tr w:rsidR="00DA1752" w:rsidRPr="00DA1752" w:rsidTr="00AE0A52">
        <w:tc>
          <w:tcPr>
            <w:tcW w:w="2235" w:type="dxa"/>
            <w:shd w:val="clear" w:color="auto" w:fill="E5B8B7"/>
          </w:tcPr>
          <w:p w:rsidR="00DA1752" w:rsidRPr="00AE0A52" w:rsidRDefault="00DA1752" w:rsidP="00AE0A52">
            <w:pPr>
              <w:autoSpaceDE w:val="0"/>
              <w:autoSpaceDN w:val="0"/>
              <w:adjustRightInd w:val="0"/>
              <w:jc w:val="center"/>
              <w:rPr>
                <w:rFonts w:ascii="標楷體j鑫." w:eastAsia="標楷體" w:hAnsi="Calibri" w:cs="標楷體j鑫."/>
                <w:b/>
                <w:color w:val="000000"/>
                <w:kern w:val="0"/>
                <w:sz w:val="32"/>
                <w:szCs w:val="28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講師住宿費</w:t>
            </w:r>
          </w:p>
        </w:tc>
        <w:tc>
          <w:tcPr>
            <w:tcW w:w="6287" w:type="dxa"/>
            <w:shd w:val="clear" w:color="auto" w:fill="auto"/>
          </w:tcPr>
          <w:p w:rsidR="00DA1752" w:rsidRPr="00DA1752" w:rsidRDefault="00DA1752" w:rsidP="00AE0A52">
            <w:pPr>
              <w:snapToGrid w:val="0"/>
              <w:rPr>
                <w:rFonts w:ascii="Calibri" w:eastAsia="標楷體" w:hAnsi="Calibri"/>
                <w:b/>
                <w:sz w:val="32"/>
                <w:szCs w:val="28"/>
              </w:rPr>
            </w:pP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政府機關學校以外之人士，每日住宿上限為</w:t>
            </w:r>
            <w:r w:rsidRPr="00DA1752">
              <w:rPr>
                <w:rFonts w:ascii="標楷體" w:eastAsia="標楷體" w:hAnsi="標楷體" w:cs="標楷體 副浡渀." w:hint="eastAsia"/>
                <w:sz w:val="22"/>
                <w:szCs w:val="22"/>
              </w:rPr>
              <w:t>1400</w:t>
            </w: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元；政府機關學校人員每人每日住宿上限為</w:t>
            </w:r>
            <w:r w:rsidRPr="00DA1752">
              <w:rPr>
                <w:rFonts w:ascii="標楷體" w:eastAsia="標楷體" w:hAnsi="標楷體" w:cs="標楷體 副浡渀." w:hint="eastAsia"/>
                <w:sz w:val="22"/>
                <w:szCs w:val="22"/>
              </w:rPr>
              <w:t>1600或1800</w:t>
            </w: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元。</w:t>
            </w:r>
          </w:p>
        </w:tc>
      </w:tr>
      <w:tr w:rsidR="00DA1752" w:rsidRPr="00DA1752" w:rsidTr="00AE0A52">
        <w:tc>
          <w:tcPr>
            <w:tcW w:w="2235" w:type="dxa"/>
            <w:shd w:val="clear" w:color="auto" w:fill="E5B8B7"/>
          </w:tcPr>
          <w:p w:rsidR="00DA1752" w:rsidRPr="00AE0A52" w:rsidRDefault="00DA1752" w:rsidP="00AE0A52">
            <w:pPr>
              <w:autoSpaceDE w:val="0"/>
              <w:autoSpaceDN w:val="0"/>
              <w:adjustRightInd w:val="0"/>
              <w:ind w:left="440" w:hangingChars="200" w:hanging="440"/>
              <w:jc w:val="center"/>
              <w:rPr>
                <w:rFonts w:ascii="標楷體j鑫." w:eastAsia="標楷體" w:hAnsi="Calibri" w:cs="標楷體j鑫."/>
                <w:b/>
                <w:color w:val="000000"/>
                <w:kern w:val="0"/>
                <w:sz w:val="32"/>
                <w:szCs w:val="28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印刷費</w:t>
            </w:r>
          </w:p>
        </w:tc>
        <w:tc>
          <w:tcPr>
            <w:tcW w:w="6287" w:type="dxa"/>
            <w:shd w:val="clear" w:color="auto" w:fill="auto"/>
          </w:tcPr>
          <w:p w:rsidR="00DA1752" w:rsidRPr="00AE0A52" w:rsidRDefault="00DA1752" w:rsidP="00AE0A52">
            <w:pPr>
              <w:autoSpaceDE w:val="0"/>
              <w:autoSpaceDN w:val="0"/>
              <w:adjustRightInd w:val="0"/>
              <w:ind w:left="440" w:hangingChars="200" w:hanging="440"/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教材、講義或資料印製等，</w:t>
            </w: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  <w:u w:val="single"/>
              </w:rPr>
              <w:t>須加以說明用途及數量</w:t>
            </w: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，核實編列，</w:t>
            </w:r>
          </w:p>
          <w:p w:rsidR="00DA1752" w:rsidRPr="00DA1752" w:rsidRDefault="00DA1752" w:rsidP="00AE0A52">
            <w:pPr>
              <w:autoSpaceDE w:val="0"/>
              <w:autoSpaceDN w:val="0"/>
              <w:adjustRightInd w:val="0"/>
              <w:ind w:left="440" w:hangingChars="200" w:hanging="44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以樸實不鋪張為原則。</w:t>
            </w:r>
          </w:p>
        </w:tc>
      </w:tr>
      <w:tr w:rsidR="00DA1752" w:rsidRPr="00DA1752" w:rsidTr="00AE0A52">
        <w:tc>
          <w:tcPr>
            <w:tcW w:w="2235" w:type="dxa"/>
            <w:shd w:val="clear" w:color="auto" w:fill="E5B8B7"/>
          </w:tcPr>
          <w:p w:rsidR="00DA1752" w:rsidRPr="00DA1752" w:rsidRDefault="00DA1752" w:rsidP="00AE0A52">
            <w:pPr>
              <w:autoSpaceDE w:val="0"/>
              <w:autoSpaceDN w:val="0"/>
              <w:adjustRightInd w:val="0"/>
              <w:ind w:left="440" w:hangingChars="200" w:hanging="440"/>
              <w:jc w:val="center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教材費</w:t>
            </w:r>
          </w:p>
        </w:tc>
        <w:tc>
          <w:tcPr>
            <w:tcW w:w="6287" w:type="dxa"/>
            <w:shd w:val="clear" w:color="auto" w:fill="auto"/>
          </w:tcPr>
          <w:p w:rsidR="00DA1752" w:rsidRPr="00DA1752" w:rsidRDefault="00DA1752" w:rsidP="00AE0A52">
            <w:pPr>
              <w:autoSpaceDE w:val="0"/>
              <w:autoSpaceDN w:val="0"/>
              <w:adjustRightInd w:val="0"/>
              <w:ind w:left="440" w:hangingChars="200" w:hanging="44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辦理閱讀活動或課程所需教材得以編列，請說明名稱或用途。</w:t>
            </w:r>
          </w:p>
        </w:tc>
      </w:tr>
      <w:tr w:rsidR="00DA1752" w:rsidRPr="00DA1752" w:rsidTr="00AE0A52">
        <w:tc>
          <w:tcPr>
            <w:tcW w:w="2235" w:type="dxa"/>
            <w:shd w:val="clear" w:color="auto" w:fill="E5B8B7"/>
          </w:tcPr>
          <w:p w:rsidR="00DA1752" w:rsidRPr="00DA1752" w:rsidRDefault="00DA1752" w:rsidP="00AE0A52">
            <w:pPr>
              <w:autoSpaceDE w:val="0"/>
              <w:autoSpaceDN w:val="0"/>
              <w:adjustRightInd w:val="0"/>
              <w:ind w:left="440" w:hangingChars="200" w:hanging="440"/>
              <w:jc w:val="center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資料蒐集費</w:t>
            </w:r>
          </w:p>
        </w:tc>
        <w:tc>
          <w:tcPr>
            <w:tcW w:w="6287" w:type="dxa"/>
            <w:shd w:val="clear" w:color="auto" w:fill="auto"/>
          </w:tcPr>
          <w:p w:rsidR="00DA1752" w:rsidRPr="00AE0A52" w:rsidRDefault="00DA1752" w:rsidP="00AE0A52">
            <w:pPr>
              <w:autoSpaceDE w:val="0"/>
              <w:autoSpaceDN w:val="0"/>
              <w:adjustRightInd w:val="0"/>
              <w:ind w:left="440" w:hangingChars="200" w:hanging="440"/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  <w:u w:val="single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以編列辦理相關活動所需「參考用」圖書資料為原則，須</w:t>
            </w: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  <w:u w:val="single"/>
              </w:rPr>
              <w:t>詳列名</w:t>
            </w:r>
          </w:p>
          <w:p w:rsidR="00DA1752" w:rsidRPr="00DA1752" w:rsidRDefault="00DA1752" w:rsidP="00AE0A52">
            <w:pPr>
              <w:autoSpaceDE w:val="0"/>
              <w:autoSpaceDN w:val="0"/>
              <w:adjustRightInd w:val="0"/>
              <w:ind w:left="440" w:hangingChars="200" w:hanging="440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  <w:u w:val="single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  <w:u w:val="single"/>
              </w:rPr>
              <w:t>稱、數量、單價</w:t>
            </w: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於計畫書中，金額不超過計畫總經費5％為原則。</w:t>
            </w:r>
          </w:p>
        </w:tc>
      </w:tr>
      <w:tr w:rsidR="00DA1752" w:rsidRPr="00DA1752" w:rsidTr="00AE0A52">
        <w:tc>
          <w:tcPr>
            <w:tcW w:w="2235" w:type="dxa"/>
            <w:shd w:val="clear" w:color="auto" w:fill="E5B8B7"/>
          </w:tcPr>
          <w:p w:rsidR="00DA1752" w:rsidRPr="00DA1752" w:rsidRDefault="00DA1752" w:rsidP="00AE0A52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標楷體j鑫."/>
                <w:color w:val="000000"/>
                <w:kern w:val="0"/>
                <w:sz w:val="22"/>
                <w:szCs w:val="22"/>
              </w:rPr>
            </w:pPr>
            <w:r w:rsidRPr="00DA1752">
              <w:rPr>
                <w:rFonts w:ascii="標楷體" w:eastAsia="標楷體" w:hAnsi="標楷體" w:cs="標楷體j鑫." w:hint="eastAsia"/>
                <w:color w:val="000000"/>
                <w:kern w:val="0"/>
                <w:sz w:val="22"/>
                <w:szCs w:val="22"/>
              </w:rPr>
              <w:t>雜支</w:t>
            </w:r>
          </w:p>
        </w:tc>
        <w:tc>
          <w:tcPr>
            <w:tcW w:w="6287" w:type="dxa"/>
            <w:shd w:val="clear" w:color="auto" w:fill="auto"/>
          </w:tcPr>
          <w:p w:rsidR="00DA1752" w:rsidRPr="00AE0A52" w:rsidRDefault="00DA1752" w:rsidP="00AE0A52">
            <w:pPr>
              <w:ind w:left="440" w:hangingChars="200" w:hanging="440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凡前項費用未列之辦公事務費用屬之。如文具用品、紙張、資訊</w:t>
            </w:r>
          </w:p>
          <w:p w:rsidR="00DA1752" w:rsidRPr="00DA1752" w:rsidRDefault="00DA1752" w:rsidP="00AE0A52">
            <w:pPr>
              <w:ind w:left="440" w:hangingChars="200" w:hanging="440"/>
              <w:rPr>
                <w:rFonts w:ascii="標楷體" w:eastAsia="標楷體" w:hAnsi="標楷體"/>
                <w:sz w:val="22"/>
                <w:szCs w:val="22"/>
              </w:rPr>
            </w:pPr>
            <w:r w:rsidRPr="00DA1752">
              <w:rPr>
                <w:rFonts w:ascii="標楷體" w:eastAsia="標楷體" w:hAnsi="標楷體" w:hint="eastAsia"/>
                <w:sz w:val="22"/>
                <w:szCs w:val="22"/>
              </w:rPr>
              <w:t>耗材、資料夾、郵資等屬之，比例不宜過高。</w:t>
            </w:r>
          </w:p>
        </w:tc>
      </w:tr>
    </w:tbl>
    <w:p w:rsidR="00DA1752" w:rsidRPr="00DA1752" w:rsidRDefault="00DA1752" w:rsidP="00AC110E">
      <w:pPr>
        <w:adjustRightInd w:val="0"/>
        <w:snapToGrid w:val="0"/>
        <w:spacing w:line="440" w:lineRule="exact"/>
        <w:rPr>
          <w:rFonts w:ascii="標楷體" w:eastAsia="標楷體" w:hAnsi="標楷體" w:hint="eastAsia"/>
          <w:sz w:val="28"/>
          <w:szCs w:val="28"/>
        </w:rPr>
      </w:pPr>
    </w:p>
    <w:sectPr w:rsidR="00DA1752" w:rsidRPr="00DA175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08C1" w:rsidRDefault="003808C1">
      <w:r>
        <w:separator/>
      </w:r>
    </w:p>
  </w:endnote>
  <w:endnote w:type="continuationSeparator" w:id="0">
    <w:p w:rsidR="003808C1" w:rsidRDefault="003808C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FKaiShu-SB-Estd-BF">
    <w:altName w:val="Arial Unicode MS"/>
    <w:panose1 w:val="00000000000000000000"/>
    <w:charset w:val="88"/>
    <w:family w:val="auto"/>
    <w:notTrueType/>
    <w:pitch w:val="default"/>
    <w:sig w:usb0="00000001" w:usb1="080F0000" w:usb2="00000010" w:usb3="00000000" w:csb0="001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標楷體j鑫.">
    <w:altName w:val="細明體_HKSCS"/>
    <w:panose1 w:val="00000000000000000000"/>
    <w:charset w:val="88"/>
    <w:family w:val="roman"/>
    <w:notTrueType/>
    <w:pitch w:val="default"/>
    <w:sig w:usb0="00000001" w:usb1="08080000" w:usb2="00000010" w:usb3="00000000" w:csb0="00100000" w:csb1="00000000"/>
  </w:font>
  <w:font w:name="標楷體 副浡渀.">
    <w:altName w:val="細明體_HKSCS"/>
    <w:panose1 w:val="00000000000000000000"/>
    <w:charset w:val="88"/>
    <w:family w:val="roman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2182" w:rsidRDefault="000A2182" w:rsidP="00BC514E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0A2182" w:rsidRDefault="000A2182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2182" w:rsidRDefault="000A2182" w:rsidP="00BC514E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D60E97">
      <w:rPr>
        <w:rStyle w:val="a7"/>
        <w:noProof/>
      </w:rPr>
      <w:t>1</w:t>
    </w:r>
    <w:r>
      <w:rPr>
        <w:rStyle w:val="a7"/>
      </w:rPr>
      <w:fldChar w:fldCharType="end"/>
    </w:r>
  </w:p>
  <w:p w:rsidR="000A2182" w:rsidRDefault="000A2182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08C1" w:rsidRDefault="003808C1">
      <w:r>
        <w:separator/>
      </w:r>
    </w:p>
  </w:footnote>
  <w:footnote w:type="continuationSeparator" w:id="0">
    <w:p w:rsidR="003808C1" w:rsidRDefault="003808C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6606EB"/>
    <w:multiLevelType w:val="hybridMultilevel"/>
    <w:tmpl w:val="6D328214"/>
    <w:lvl w:ilvl="0" w:tplc="9C4CAE40">
      <w:start w:val="7"/>
      <w:numFmt w:val="ideographLegalTraditional"/>
      <w:lvlText w:val="%1、"/>
      <w:lvlJc w:val="left"/>
      <w:pPr>
        <w:ind w:left="720" w:hanging="720"/>
      </w:pPr>
      <w:rPr>
        <w:rFonts w:cs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4057509"/>
    <w:multiLevelType w:val="hybridMultilevel"/>
    <w:tmpl w:val="62D03368"/>
    <w:lvl w:ilvl="0" w:tplc="25D4B2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4527203"/>
    <w:multiLevelType w:val="hybridMultilevel"/>
    <w:tmpl w:val="EF08A922"/>
    <w:lvl w:ilvl="0" w:tplc="2EC6E912">
      <w:start w:val="1"/>
      <w:numFmt w:val="ideographLegalTradition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4740151"/>
    <w:multiLevelType w:val="hybridMultilevel"/>
    <w:tmpl w:val="531261D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04EC78F1"/>
    <w:multiLevelType w:val="hybridMultilevel"/>
    <w:tmpl w:val="B8CAD0A2"/>
    <w:lvl w:ilvl="0" w:tplc="04D848FE">
      <w:start w:val="3"/>
      <w:numFmt w:val="ideographLegalTradition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04F718A6"/>
    <w:multiLevelType w:val="hybridMultilevel"/>
    <w:tmpl w:val="9314D956"/>
    <w:lvl w:ilvl="0" w:tplc="A8DEF992">
      <w:start w:val="1"/>
      <w:numFmt w:val="bullet"/>
      <w:lvlText w:val="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9F24765"/>
    <w:multiLevelType w:val="hybridMultilevel"/>
    <w:tmpl w:val="85E88BE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0CF11B0F"/>
    <w:multiLevelType w:val="hybridMultilevel"/>
    <w:tmpl w:val="9C282A54"/>
    <w:lvl w:ilvl="0" w:tplc="460E0A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0DA22AA6"/>
    <w:multiLevelType w:val="hybridMultilevel"/>
    <w:tmpl w:val="40489230"/>
    <w:lvl w:ilvl="0" w:tplc="7E02AE68">
      <w:start w:val="2"/>
      <w:numFmt w:val="ideographLegalTradition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0E9C32A8"/>
    <w:multiLevelType w:val="hybridMultilevel"/>
    <w:tmpl w:val="1A48B79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0F3800E5"/>
    <w:multiLevelType w:val="hybridMultilevel"/>
    <w:tmpl w:val="FF646C66"/>
    <w:lvl w:ilvl="0" w:tplc="CD2C8552">
      <w:start w:val="1"/>
      <w:numFmt w:val="ideographLegalTraditional"/>
      <w:lvlText w:val="%1、"/>
      <w:lvlJc w:val="left"/>
      <w:pPr>
        <w:ind w:left="720" w:hanging="720"/>
      </w:pPr>
      <w:rPr>
        <w:rFonts w:hint="default"/>
        <w:b/>
        <w:color w:val="00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115E0268"/>
    <w:multiLevelType w:val="hybridMultilevel"/>
    <w:tmpl w:val="05389CA8"/>
    <w:lvl w:ilvl="0" w:tplc="B2808C8A">
      <w:start w:val="7"/>
      <w:numFmt w:val="ideographLegalTraditional"/>
      <w:lvlText w:val="%1、"/>
      <w:lvlJc w:val="left"/>
      <w:pPr>
        <w:ind w:left="510" w:hanging="510"/>
      </w:pPr>
      <w:rPr>
        <w:rFonts w:cs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16B84D0C"/>
    <w:multiLevelType w:val="hybridMultilevel"/>
    <w:tmpl w:val="07A48544"/>
    <w:lvl w:ilvl="0" w:tplc="14A2CC44">
      <w:start w:val="2"/>
      <w:numFmt w:val="ideographLegalTraditional"/>
      <w:lvlText w:val="%1、"/>
      <w:lvlJc w:val="left"/>
      <w:pPr>
        <w:ind w:left="1020" w:hanging="51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70" w:hanging="480"/>
      </w:pPr>
    </w:lvl>
    <w:lvl w:ilvl="2" w:tplc="0409001B" w:tentative="1">
      <w:start w:val="1"/>
      <w:numFmt w:val="lowerRoman"/>
      <w:lvlText w:val="%3."/>
      <w:lvlJc w:val="right"/>
      <w:pPr>
        <w:ind w:left="1950" w:hanging="480"/>
      </w:pPr>
    </w:lvl>
    <w:lvl w:ilvl="3" w:tplc="0409000F" w:tentative="1">
      <w:start w:val="1"/>
      <w:numFmt w:val="decimal"/>
      <w:lvlText w:val="%4."/>
      <w:lvlJc w:val="left"/>
      <w:pPr>
        <w:ind w:left="243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10" w:hanging="480"/>
      </w:pPr>
    </w:lvl>
    <w:lvl w:ilvl="5" w:tplc="0409001B" w:tentative="1">
      <w:start w:val="1"/>
      <w:numFmt w:val="lowerRoman"/>
      <w:lvlText w:val="%6."/>
      <w:lvlJc w:val="right"/>
      <w:pPr>
        <w:ind w:left="3390" w:hanging="480"/>
      </w:pPr>
    </w:lvl>
    <w:lvl w:ilvl="6" w:tplc="0409000F" w:tentative="1">
      <w:start w:val="1"/>
      <w:numFmt w:val="decimal"/>
      <w:lvlText w:val="%7."/>
      <w:lvlJc w:val="left"/>
      <w:pPr>
        <w:ind w:left="387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50" w:hanging="480"/>
      </w:pPr>
    </w:lvl>
    <w:lvl w:ilvl="8" w:tplc="0409001B" w:tentative="1">
      <w:start w:val="1"/>
      <w:numFmt w:val="lowerRoman"/>
      <w:lvlText w:val="%9."/>
      <w:lvlJc w:val="right"/>
      <w:pPr>
        <w:ind w:left="4830" w:hanging="480"/>
      </w:pPr>
    </w:lvl>
  </w:abstractNum>
  <w:abstractNum w:abstractNumId="13">
    <w:nsid w:val="186C1627"/>
    <w:multiLevelType w:val="hybridMultilevel"/>
    <w:tmpl w:val="D71A912E"/>
    <w:lvl w:ilvl="0" w:tplc="BFDE3B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1FFB0DD0"/>
    <w:multiLevelType w:val="hybridMultilevel"/>
    <w:tmpl w:val="3CEC7DD8"/>
    <w:lvl w:ilvl="0" w:tplc="A8DEF992">
      <w:start w:val="1"/>
      <w:numFmt w:val="bullet"/>
      <w:lvlText w:val="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12A07CF"/>
    <w:multiLevelType w:val="hybridMultilevel"/>
    <w:tmpl w:val="8EAE2DD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29927A83"/>
    <w:multiLevelType w:val="hybridMultilevel"/>
    <w:tmpl w:val="18862330"/>
    <w:lvl w:ilvl="0" w:tplc="85AA668A">
      <w:start w:val="9"/>
      <w:numFmt w:val="ideographLegalTradition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33587470"/>
    <w:multiLevelType w:val="hybridMultilevel"/>
    <w:tmpl w:val="0EEE4004"/>
    <w:lvl w:ilvl="0" w:tplc="9FD8B8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34420268"/>
    <w:multiLevelType w:val="hybridMultilevel"/>
    <w:tmpl w:val="2140034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35082940"/>
    <w:multiLevelType w:val="hybridMultilevel"/>
    <w:tmpl w:val="B4E68B9A"/>
    <w:lvl w:ilvl="0" w:tplc="651A1D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405B3224"/>
    <w:multiLevelType w:val="hybridMultilevel"/>
    <w:tmpl w:val="75385DB4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43BB321D"/>
    <w:multiLevelType w:val="hybridMultilevel"/>
    <w:tmpl w:val="F2CAC36E"/>
    <w:lvl w:ilvl="0" w:tplc="2D88156A">
      <w:start w:val="3"/>
      <w:numFmt w:val="bullet"/>
      <w:lvlText w:val="□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>
    <w:nsid w:val="43D877C9"/>
    <w:multiLevelType w:val="hybridMultilevel"/>
    <w:tmpl w:val="7B2E322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453A7A65"/>
    <w:multiLevelType w:val="hybridMultilevel"/>
    <w:tmpl w:val="6BAC32FC"/>
    <w:lvl w:ilvl="0" w:tplc="0CD0C7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5082648E"/>
    <w:multiLevelType w:val="hybridMultilevel"/>
    <w:tmpl w:val="DEB2DDDC"/>
    <w:lvl w:ilvl="0" w:tplc="F86C0664">
      <w:start w:val="1"/>
      <w:numFmt w:val="ideographLegalTraditional"/>
      <w:lvlText w:val="%1、"/>
      <w:lvlJc w:val="left"/>
      <w:pPr>
        <w:ind w:left="510" w:hanging="510"/>
      </w:pPr>
      <w:rPr>
        <w:rFonts w:cs="Times New Roman" w:hint="default"/>
        <w:lang w:val="en-US"/>
      </w:rPr>
    </w:lvl>
    <w:lvl w:ilvl="1" w:tplc="01600814">
      <w:start w:val="1"/>
      <w:numFmt w:val="taiwaneseCountingThousand"/>
      <w:lvlText w:val="（%2）"/>
      <w:lvlJc w:val="left"/>
      <w:pPr>
        <w:tabs>
          <w:tab w:val="num" w:pos="1200"/>
        </w:tabs>
        <w:ind w:left="1200" w:hanging="720"/>
      </w:pPr>
      <w:rPr>
        <w:rFonts w:cs="Times New Roman" w:hint="default"/>
      </w:rPr>
    </w:lvl>
    <w:lvl w:ilvl="2" w:tplc="0409001B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25">
    <w:nsid w:val="529A139E"/>
    <w:multiLevelType w:val="hybridMultilevel"/>
    <w:tmpl w:val="A7305094"/>
    <w:lvl w:ilvl="0" w:tplc="76E4A0B4">
      <w:start w:val="1"/>
      <w:numFmt w:val="decimal"/>
      <w:lvlText w:val="%1."/>
      <w:lvlJc w:val="left"/>
      <w:pPr>
        <w:ind w:left="120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26">
    <w:nsid w:val="529F551A"/>
    <w:multiLevelType w:val="hybridMultilevel"/>
    <w:tmpl w:val="355EC5B4"/>
    <w:lvl w:ilvl="0" w:tplc="AC2471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>
    <w:nsid w:val="53F6514C"/>
    <w:multiLevelType w:val="hybridMultilevel"/>
    <w:tmpl w:val="9A6A5280"/>
    <w:lvl w:ilvl="0" w:tplc="BFC685F8">
      <w:start w:val="4"/>
      <w:numFmt w:val="ideographLegalTraditional"/>
      <w:lvlText w:val="%1、"/>
      <w:lvlJc w:val="left"/>
      <w:pPr>
        <w:ind w:left="510" w:hanging="510"/>
      </w:pPr>
      <w:rPr>
        <w:rFonts w:hint="default"/>
      </w:rPr>
    </w:lvl>
    <w:lvl w:ilvl="1" w:tplc="C748A244">
      <w:start w:val="5"/>
      <w:numFmt w:val="japaneseLegal"/>
      <w:lvlText w:val="%2、"/>
      <w:lvlJc w:val="left"/>
      <w:pPr>
        <w:ind w:left="990" w:hanging="510"/>
      </w:pPr>
      <w:rPr>
        <w:rFonts w:hint="default"/>
        <w:lang w:val="en-US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>
    <w:nsid w:val="55DD3E5E"/>
    <w:multiLevelType w:val="hybridMultilevel"/>
    <w:tmpl w:val="1CF09790"/>
    <w:lvl w:ilvl="0" w:tplc="56E02D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>
    <w:nsid w:val="5C545339"/>
    <w:multiLevelType w:val="hybridMultilevel"/>
    <w:tmpl w:val="40CE90D6"/>
    <w:lvl w:ilvl="0" w:tplc="04090017">
      <w:start w:val="1"/>
      <w:numFmt w:val="ideographLegalTradition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>
    <w:nsid w:val="5D374547"/>
    <w:multiLevelType w:val="hybridMultilevel"/>
    <w:tmpl w:val="CFE6474C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65A95C6C"/>
    <w:multiLevelType w:val="hybridMultilevel"/>
    <w:tmpl w:val="D66688AC"/>
    <w:lvl w:ilvl="0" w:tplc="636EC7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>
    <w:nsid w:val="68363255"/>
    <w:multiLevelType w:val="hybridMultilevel"/>
    <w:tmpl w:val="651417EA"/>
    <w:lvl w:ilvl="0" w:tplc="F2101050">
      <w:start w:val="7"/>
      <w:numFmt w:val="ideographLegalTraditional"/>
      <w:lvlText w:val="%1、"/>
      <w:lvlJc w:val="left"/>
      <w:pPr>
        <w:ind w:left="720" w:hanging="720"/>
      </w:pPr>
      <w:rPr>
        <w:rFonts w:cs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>
    <w:nsid w:val="70F545F5"/>
    <w:multiLevelType w:val="hybridMultilevel"/>
    <w:tmpl w:val="79288648"/>
    <w:lvl w:ilvl="0" w:tplc="D8F839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>
    <w:nsid w:val="73FC5634"/>
    <w:multiLevelType w:val="hybridMultilevel"/>
    <w:tmpl w:val="0B68D27E"/>
    <w:lvl w:ilvl="0" w:tplc="CD2C8552">
      <w:start w:val="1"/>
      <w:numFmt w:val="ideographLegalTraditional"/>
      <w:lvlText w:val="%1、"/>
      <w:lvlJc w:val="left"/>
      <w:pPr>
        <w:ind w:left="720" w:hanging="720"/>
      </w:pPr>
      <w:rPr>
        <w:rFonts w:hint="default"/>
        <w:b/>
        <w:color w:val="000000"/>
      </w:rPr>
    </w:lvl>
    <w:lvl w:ilvl="1" w:tplc="E9FAA2FC">
      <w:start w:val="1"/>
      <w:numFmt w:val="taiwaneseCountingThousand"/>
      <w:lvlText w:val="%2、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>
    <w:nsid w:val="757A18EB"/>
    <w:multiLevelType w:val="hybridMultilevel"/>
    <w:tmpl w:val="498E1DD0"/>
    <w:lvl w:ilvl="0" w:tplc="6A34D54C">
      <w:start w:val="3"/>
      <w:numFmt w:val="taiwaneseCountingThousand"/>
      <w:lvlText w:val="%1、"/>
      <w:lvlJc w:val="left"/>
      <w:pPr>
        <w:ind w:left="480" w:hanging="480"/>
      </w:pPr>
      <w:rPr>
        <w:rFonts w:ascii="標楷體" w:eastAsia="標楷體"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>
    <w:nsid w:val="76945831"/>
    <w:multiLevelType w:val="hybridMultilevel"/>
    <w:tmpl w:val="63EE1986"/>
    <w:lvl w:ilvl="0" w:tplc="F2101050">
      <w:start w:val="8"/>
      <w:numFmt w:val="ideographLegalTradition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>
    <w:nsid w:val="7A6F4286"/>
    <w:multiLevelType w:val="hybridMultilevel"/>
    <w:tmpl w:val="82DA5CD6"/>
    <w:lvl w:ilvl="0" w:tplc="EF0E6C26">
      <w:start w:val="3"/>
      <w:numFmt w:val="bullet"/>
      <w:lvlText w:val="□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num w:numId="1">
    <w:abstractNumId w:val="24"/>
  </w:num>
  <w:num w:numId="2">
    <w:abstractNumId w:val="21"/>
  </w:num>
  <w:num w:numId="3">
    <w:abstractNumId w:val="37"/>
  </w:num>
  <w:num w:numId="4">
    <w:abstractNumId w:val="14"/>
  </w:num>
  <w:num w:numId="5">
    <w:abstractNumId w:val="5"/>
  </w:num>
  <w:num w:numId="6">
    <w:abstractNumId w:val="28"/>
  </w:num>
  <w:num w:numId="7">
    <w:abstractNumId w:val="29"/>
  </w:num>
  <w:num w:numId="8">
    <w:abstractNumId w:val="12"/>
  </w:num>
  <w:num w:numId="9">
    <w:abstractNumId w:val="8"/>
  </w:num>
  <w:num w:numId="10">
    <w:abstractNumId w:val="27"/>
  </w:num>
  <w:num w:numId="11">
    <w:abstractNumId w:val="30"/>
  </w:num>
  <w:num w:numId="12">
    <w:abstractNumId w:val="20"/>
  </w:num>
  <w:num w:numId="13">
    <w:abstractNumId w:val="34"/>
  </w:num>
  <w:num w:numId="14">
    <w:abstractNumId w:val="10"/>
  </w:num>
  <w:num w:numId="15">
    <w:abstractNumId w:val="2"/>
  </w:num>
  <w:num w:numId="16">
    <w:abstractNumId w:val="25"/>
  </w:num>
  <w:num w:numId="17">
    <w:abstractNumId w:val="15"/>
  </w:num>
  <w:num w:numId="18">
    <w:abstractNumId w:val="3"/>
  </w:num>
  <w:num w:numId="19">
    <w:abstractNumId w:val="9"/>
  </w:num>
  <w:num w:numId="20">
    <w:abstractNumId w:val="18"/>
  </w:num>
  <w:num w:numId="21">
    <w:abstractNumId w:val="6"/>
  </w:num>
  <w:num w:numId="22">
    <w:abstractNumId w:val="1"/>
  </w:num>
  <w:num w:numId="23">
    <w:abstractNumId w:val="26"/>
  </w:num>
  <w:num w:numId="24">
    <w:abstractNumId w:val="7"/>
  </w:num>
  <w:num w:numId="25">
    <w:abstractNumId w:val="33"/>
  </w:num>
  <w:num w:numId="26">
    <w:abstractNumId w:val="23"/>
  </w:num>
  <w:num w:numId="27">
    <w:abstractNumId w:val="17"/>
  </w:num>
  <w:num w:numId="28">
    <w:abstractNumId w:val="4"/>
  </w:num>
  <w:num w:numId="29">
    <w:abstractNumId w:val="11"/>
  </w:num>
  <w:num w:numId="30">
    <w:abstractNumId w:val="0"/>
  </w:num>
  <w:num w:numId="31">
    <w:abstractNumId w:val="32"/>
  </w:num>
  <w:num w:numId="32">
    <w:abstractNumId w:val="36"/>
  </w:num>
  <w:num w:numId="33">
    <w:abstractNumId w:val="16"/>
  </w:num>
  <w:num w:numId="34">
    <w:abstractNumId w:val="19"/>
  </w:num>
  <w:num w:numId="35">
    <w:abstractNumId w:val="13"/>
  </w:num>
  <w:num w:numId="36">
    <w:abstractNumId w:val="22"/>
  </w:num>
  <w:num w:numId="37">
    <w:abstractNumId w:val="31"/>
  </w:num>
  <w:num w:numId="38">
    <w:abstractNumId w:val="3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grammar="clean"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C2563"/>
    <w:rsid w:val="00000C10"/>
    <w:rsid w:val="00001ABE"/>
    <w:rsid w:val="00004481"/>
    <w:rsid w:val="00004BAA"/>
    <w:rsid w:val="000056A9"/>
    <w:rsid w:val="00005C6C"/>
    <w:rsid w:val="00005F3F"/>
    <w:rsid w:val="00007165"/>
    <w:rsid w:val="00011CE5"/>
    <w:rsid w:val="000121AB"/>
    <w:rsid w:val="000139D6"/>
    <w:rsid w:val="0001565A"/>
    <w:rsid w:val="0001567C"/>
    <w:rsid w:val="00020244"/>
    <w:rsid w:val="00022752"/>
    <w:rsid w:val="000271DF"/>
    <w:rsid w:val="00032D15"/>
    <w:rsid w:val="000351B5"/>
    <w:rsid w:val="00037173"/>
    <w:rsid w:val="0003754D"/>
    <w:rsid w:val="00037C10"/>
    <w:rsid w:val="00046320"/>
    <w:rsid w:val="00047F8E"/>
    <w:rsid w:val="00052367"/>
    <w:rsid w:val="00054249"/>
    <w:rsid w:val="00054621"/>
    <w:rsid w:val="00055158"/>
    <w:rsid w:val="00061703"/>
    <w:rsid w:val="00061A7E"/>
    <w:rsid w:val="00062C00"/>
    <w:rsid w:val="00064AFF"/>
    <w:rsid w:val="000667DD"/>
    <w:rsid w:val="00067302"/>
    <w:rsid w:val="0007120E"/>
    <w:rsid w:val="00072CD4"/>
    <w:rsid w:val="000739AA"/>
    <w:rsid w:val="00076731"/>
    <w:rsid w:val="000804E3"/>
    <w:rsid w:val="00080D94"/>
    <w:rsid w:val="000869CF"/>
    <w:rsid w:val="000928B6"/>
    <w:rsid w:val="00092C44"/>
    <w:rsid w:val="00093992"/>
    <w:rsid w:val="000947AA"/>
    <w:rsid w:val="000953D2"/>
    <w:rsid w:val="000960BB"/>
    <w:rsid w:val="00096EA6"/>
    <w:rsid w:val="00096EBF"/>
    <w:rsid w:val="000972F3"/>
    <w:rsid w:val="00097F7A"/>
    <w:rsid w:val="000A0FF9"/>
    <w:rsid w:val="000A1805"/>
    <w:rsid w:val="000A2182"/>
    <w:rsid w:val="000A234A"/>
    <w:rsid w:val="000A31AD"/>
    <w:rsid w:val="000A36AE"/>
    <w:rsid w:val="000A4050"/>
    <w:rsid w:val="000A5D5B"/>
    <w:rsid w:val="000A7354"/>
    <w:rsid w:val="000A7742"/>
    <w:rsid w:val="000B0E74"/>
    <w:rsid w:val="000B13A0"/>
    <w:rsid w:val="000B2DBE"/>
    <w:rsid w:val="000B3462"/>
    <w:rsid w:val="000B3468"/>
    <w:rsid w:val="000B3A5B"/>
    <w:rsid w:val="000B675F"/>
    <w:rsid w:val="000C1E39"/>
    <w:rsid w:val="000C35FD"/>
    <w:rsid w:val="000C5584"/>
    <w:rsid w:val="000C638D"/>
    <w:rsid w:val="000D0DFF"/>
    <w:rsid w:val="000D2B97"/>
    <w:rsid w:val="000D5F40"/>
    <w:rsid w:val="000E03B1"/>
    <w:rsid w:val="000E0F4A"/>
    <w:rsid w:val="000E3223"/>
    <w:rsid w:val="000E4F97"/>
    <w:rsid w:val="000E61B0"/>
    <w:rsid w:val="000E6240"/>
    <w:rsid w:val="000F0170"/>
    <w:rsid w:val="000F0236"/>
    <w:rsid w:val="000F2B70"/>
    <w:rsid w:val="000F4AD8"/>
    <w:rsid w:val="000F5680"/>
    <w:rsid w:val="000F7442"/>
    <w:rsid w:val="0010199C"/>
    <w:rsid w:val="001021C6"/>
    <w:rsid w:val="001032FD"/>
    <w:rsid w:val="00103DC8"/>
    <w:rsid w:val="0010436F"/>
    <w:rsid w:val="00104663"/>
    <w:rsid w:val="00105499"/>
    <w:rsid w:val="00111477"/>
    <w:rsid w:val="00111688"/>
    <w:rsid w:val="0011608F"/>
    <w:rsid w:val="00116CAD"/>
    <w:rsid w:val="00124BC2"/>
    <w:rsid w:val="0012598F"/>
    <w:rsid w:val="00126A65"/>
    <w:rsid w:val="001273DD"/>
    <w:rsid w:val="00127A22"/>
    <w:rsid w:val="00133C2A"/>
    <w:rsid w:val="00141C73"/>
    <w:rsid w:val="00145B75"/>
    <w:rsid w:val="00147FAC"/>
    <w:rsid w:val="00150924"/>
    <w:rsid w:val="00152BCD"/>
    <w:rsid w:val="001533A9"/>
    <w:rsid w:val="00154AA9"/>
    <w:rsid w:val="001562E7"/>
    <w:rsid w:val="00157224"/>
    <w:rsid w:val="00160E83"/>
    <w:rsid w:val="0016263D"/>
    <w:rsid w:val="00162A1D"/>
    <w:rsid w:val="00165D3C"/>
    <w:rsid w:val="00170F26"/>
    <w:rsid w:val="00171A27"/>
    <w:rsid w:val="001735FB"/>
    <w:rsid w:val="0017730A"/>
    <w:rsid w:val="00177A76"/>
    <w:rsid w:val="00180635"/>
    <w:rsid w:val="00181F9D"/>
    <w:rsid w:val="0019298A"/>
    <w:rsid w:val="00193483"/>
    <w:rsid w:val="0019462D"/>
    <w:rsid w:val="001A223A"/>
    <w:rsid w:val="001A4246"/>
    <w:rsid w:val="001B3EB0"/>
    <w:rsid w:val="001B4407"/>
    <w:rsid w:val="001B54D1"/>
    <w:rsid w:val="001B572C"/>
    <w:rsid w:val="001B6303"/>
    <w:rsid w:val="001C2716"/>
    <w:rsid w:val="001C271A"/>
    <w:rsid w:val="001C32F9"/>
    <w:rsid w:val="001C38C0"/>
    <w:rsid w:val="001D1A91"/>
    <w:rsid w:val="001D2344"/>
    <w:rsid w:val="001D3449"/>
    <w:rsid w:val="001D4157"/>
    <w:rsid w:val="001D42B4"/>
    <w:rsid w:val="001D42E4"/>
    <w:rsid w:val="001D453E"/>
    <w:rsid w:val="001D556B"/>
    <w:rsid w:val="001D7628"/>
    <w:rsid w:val="001D7EDB"/>
    <w:rsid w:val="001E2476"/>
    <w:rsid w:val="001E3E6C"/>
    <w:rsid w:val="001E43A1"/>
    <w:rsid w:val="001F03AF"/>
    <w:rsid w:val="001F06C1"/>
    <w:rsid w:val="001F6D20"/>
    <w:rsid w:val="002006D3"/>
    <w:rsid w:val="00201A67"/>
    <w:rsid w:val="002022FA"/>
    <w:rsid w:val="002024ED"/>
    <w:rsid w:val="0020370C"/>
    <w:rsid w:val="00204882"/>
    <w:rsid w:val="00206421"/>
    <w:rsid w:val="00210DA4"/>
    <w:rsid w:val="002110B5"/>
    <w:rsid w:val="00211759"/>
    <w:rsid w:val="002119AE"/>
    <w:rsid w:val="00211A88"/>
    <w:rsid w:val="00215E44"/>
    <w:rsid w:val="00215F9C"/>
    <w:rsid w:val="00223327"/>
    <w:rsid w:val="002239AB"/>
    <w:rsid w:val="00223B0B"/>
    <w:rsid w:val="00230926"/>
    <w:rsid w:val="00232838"/>
    <w:rsid w:val="002328F5"/>
    <w:rsid w:val="002341D7"/>
    <w:rsid w:val="00240012"/>
    <w:rsid w:val="00240882"/>
    <w:rsid w:val="00241890"/>
    <w:rsid w:val="00243698"/>
    <w:rsid w:val="0025075A"/>
    <w:rsid w:val="00251692"/>
    <w:rsid w:val="00252F67"/>
    <w:rsid w:val="00253CD6"/>
    <w:rsid w:val="00261341"/>
    <w:rsid w:val="00261A7B"/>
    <w:rsid w:val="00261AA3"/>
    <w:rsid w:val="00261C57"/>
    <w:rsid w:val="00263BE9"/>
    <w:rsid w:val="00264B05"/>
    <w:rsid w:val="002701C7"/>
    <w:rsid w:val="00272AEA"/>
    <w:rsid w:val="002730AE"/>
    <w:rsid w:val="0027487A"/>
    <w:rsid w:val="00274AEA"/>
    <w:rsid w:val="00275BE4"/>
    <w:rsid w:val="0027616D"/>
    <w:rsid w:val="002766A3"/>
    <w:rsid w:val="00276BFE"/>
    <w:rsid w:val="00281F35"/>
    <w:rsid w:val="002826CF"/>
    <w:rsid w:val="00282CE6"/>
    <w:rsid w:val="00284AE3"/>
    <w:rsid w:val="0029051C"/>
    <w:rsid w:val="00291E54"/>
    <w:rsid w:val="002930EB"/>
    <w:rsid w:val="0029366F"/>
    <w:rsid w:val="00295DDF"/>
    <w:rsid w:val="00297B1F"/>
    <w:rsid w:val="002A0177"/>
    <w:rsid w:val="002A10F4"/>
    <w:rsid w:val="002A3577"/>
    <w:rsid w:val="002A405F"/>
    <w:rsid w:val="002A4281"/>
    <w:rsid w:val="002A42C8"/>
    <w:rsid w:val="002A5153"/>
    <w:rsid w:val="002A71CC"/>
    <w:rsid w:val="002A756B"/>
    <w:rsid w:val="002B0009"/>
    <w:rsid w:val="002B1A0B"/>
    <w:rsid w:val="002B2613"/>
    <w:rsid w:val="002B3498"/>
    <w:rsid w:val="002B5D49"/>
    <w:rsid w:val="002B6927"/>
    <w:rsid w:val="002C12DD"/>
    <w:rsid w:val="002C1303"/>
    <w:rsid w:val="002C15C6"/>
    <w:rsid w:val="002C172E"/>
    <w:rsid w:val="002C6225"/>
    <w:rsid w:val="002C7762"/>
    <w:rsid w:val="002C7EED"/>
    <w:rsid w:val="002D5D81"/>
    <w:rsid w:val="002E0520"/>
    <w:rsid w:val="002E172F"/>
    <w:rsid w:val="002E2476"/>
    <w:rsid w:val="002E3376"/>
    <w:rsid w:val="002E56D5"/>
    <w:rsid w:val="002E6251"/>
    <w:rsid w:val="002E6576"/>
    <w:rsid w:val="002E7D58"/>
    <w:rsid w:val="002F08A4"/>
    <w:rsid w:val="002F2674"/>
    <w:rsid w:val="002F3981"/>
    <w:rsid w:val="002F50EA"/>
    <w:rsid w:val="002F57BE"/>
    <w:rsid w:val="002F71B6"/>
    <w:rsid w:val="00300BE7"/>
    <w:rsid w:val="003052D4"/>
    <w:rsid w:val="00307C83"/>
    <w:rsid w:val="003101B9"/>
    <w:rsid w:val="003104F8"/>
    <w:rsid w:val="00311FBC"/>
    <w:rsid w:val="00316755"/>
    <w:rsid w:val="003214BE"/>
    <w:rsid w:val="003218A5"/>
    <w:rsid w:val="00321B8C"/>
    <w:rsid w:val="003221AD"/>
    <w:rsid w:val="00324600"/>
    <w:rsid w:val="00325D19"/>
    <w:rsid w:val="003306DF"/>
    <w:rsid w:val="0033142F"/>
    <w:rsid w:val="003320D5"/>
    <w:rsid w:val="00333649"/>
    <w:rsid w:val="003346E5"/>
    <w:rsid w:val="003357A1"/>
    <w:rsid w:val="00342AFA"/>
    <w:rsid w:val="00344086"/>
    <w:rsid w:val="003463D6"/>
    <w:rsid w:val="00347E73"/>
    <w:rsid w:val="00352650"/>
    <w:rsid w:val="00362238"/>
    <w:rsid w:val="00363778"/>
    <w:rsid w:val="00363AA2"/>
    <w:rsid w:val="00364A0C"/>
    <w:rsid w:val="00370403"/>
    <w:rsid w:val="00370EE5"/>
    <w:rsid w:val="00372B1B"/>
    <w:rsid w:val="0037344E"/>
    <w:rsid w:val="00373C30"/>
    <w:rsid w:val="00377C13"/>
    <w:rsid w:val="003807B6"/>
    <w:rsid w:val="003808C1"/>
    <w:rsid w:val="003813AA"/>
    <w:rsid w:val="00382349"/>
    <w:rsid w:val="00383565"/>
    <w:rsid w:val="00383727"/>
    <w:rsid w:val="00383823"/>
    <w:rsid w:val="0038458A"/>
    <w:rsid w:val="0038590F"/>
    <w:rsid w:val="003859C9"/>
    <w:rsid w:val="00386576"/>
    <w:rsid w:val="00390F3A"/>
    <w:rsid w:val="00392EBD"/>
    <w:rsid w:val="003932FB"/>
    <w:rsid w:val="003A28DA"/>
    <w:rsid w:val="003A4019"/>
    <w:rsid w:val="003A7BD1"/>
    <w:rsid w:val="003B2089"/>
    <w:rsid w:val="003B2DF9"/>
    <w:rsid w:val="003B44C6"/>
    <w:rsid w:val="003B7D16"/>
    <w:rsid w:val="003C2563"/>
    <w:rsid w:val="003C30EB"/>
    <w:rsid w:val="003C3EDA"/>
    <w:rsid w:val="003C5577"/>
    <w:rsid w:val="003D023C"/>
    <w:rsid w:val="003D1BF1"/>
    <w:rsid w:val="003D22C9"/>
    <w:rsid w:val="003D27AA"/>
    <w:rsid w:val="003D5A59"/>
    <w:rsid w:val="003E0BC6"/>
    <w:rsid w:val="003E1356"/>
    <w:rsid w:val="003E1801"/>
    <w:rsid w:val="003E188E"/>
    <w:rsid w:val="003E1B98"/>
    <w:rsid w:val="003E5D6A"/>
    <w:rsid w:val="003E6B68"/>
    <w:rsid w:val="003E70F1"/>
    <w:rsid w:val="003F1D84"/>
    <w:rsid w:val="003F3D21"/>
    <w:rsid w:val="003F4222"/>
    <w:rsid w:val="003F776E"/>
    <w:rsid w:val="00401043"/>
    <w:rsid w:val="00401EAB"/>
    <w:rsid w:val="0040338D"/>
    <w:rsid w:val="004038AD"/>
    <w:rsid w:val="00403DA4"/>
    <w:rsid w:val="00404399"/>
    <w:rsid w:val="00405421"/>
    <w:rsid w:val="00405C8B"/>
    <w:rsid w:val="00407018"/>
    <w:rsid w:val="00407433"/>
    <w:rsid w:val="00410A2F"/>
    <w:rsid w:val="00412A66"/>
    <w:rsid w:val="00413C33"/>
    <w:rsid w:val="00413D43"/>
    <w:rsid w:val="0041695B"/>
    <w:rsid w:val="0042075C"/>
    <w:rsid w:val="004234B9"/>
    <w:rsid w:val="0042610A"/>
    <w:rsid w:val="00433411"/>
    <w:rsid w:val="00433C68"/>
    <w:rsid w:val="00434065"/>
    <w:rsid w:val="00435469"/>
    <w:rsid w:val="00435F3C"/>
    <w:rsid w:val="004361C3"/>
    <w:rsid w:val="004370B0"/>
    <w:rsid w:val="00440D1A"/>
    <w:rsid w:val="00442B93"/>
    <w:rsid w:val="0044426A"/>
    <w:rsid w:val="0044690E"/>
    <w:rsid w:val="00447990"/>
    <w:rsid w:val="00447E4D"/>
    <w:rsid w:val="004501E2"/>
    <w:rsid w:val="0045230C"/>
    <w:rsid w:val="0045552D"/>
    <w:rsid w:val="004560CC"/>
    <w:rsid w:val="004561D7"/>
    <w:rsid w:val="004571DC"/>
    <w:rsid w:val="00460710"/>
    <w:rsid w:val="0046078C"/>
    <w:rsid w:val="00460A6B"/>
    <w:rsid w:val="004628F1"/>
    <w:rsid w:val="0047322C"/>
    <w:rsid w:val="00474607"/>
    <w:rsid w:val="00476789"/>
    <w:rsid w:val="00476AC9"/>
    <w:rsid w:val="00481A11"/>
    <w:rsid w:val="0048203F"/>
    <w:rsid w:val="00485D2D"/>
    <w:rsid w:val="00490E4A"/>
    <w:rsid w:val="00491708"/>
    <w:rsid w:val="00492BBC"/>
    <w:rsid w:val="00493C59"/>
    <w:rsid w:val="00495D5B"/>
    <w:rsid w:val="004A51D7"/>
    <w:rsid w:val="004A51DD"/>
    <w:rsid w:val="004A5BCC"/>
    <w:rsid w:val="004A62A8"/>
    <w:rsid w:val="004A6A7C"/>
    <w:rsid w:val="004B0BF0"/>
    <w:rsid w:val="004B12D4"/>
    <w:rsid w:val="004B1795"/>
    <w:rsid w:val="004B5AB0"/>
    <w:rsid w:val="004B5CF2"/>
    <w:rsid w:val="004B6265"/>
    <w:rsid w:val="004B65B5"/>
    <w:rsid w:val="004B7978"/>
    <w:rsid w:val="004C0142"/>
    <w:rsid w:val="004C0E9C"/>
    <w:rsid w:val="004C3737"/>
    <w:rsid w:val="004D083B"/>
    <w:rsid w:val="004D136A"/>
    <w:rsid w:val="004D2300"/>
    <w:rsid w:val="004D2A19"/>
    <w:rsid w:val="004D356C"/>
    <w:rsid w:val="004D67C5"/>
    <w:rsid w:val="004D7BFD"/>
    <w:rsid w:val="004E0A13"/>
    <w:rsid w:val="004E0F9E"/>
    <w:rsid w:val="004E2188"/>
    <w:rsid w:val="004E26DD"/>
    <w:rsid w:val="004E5AE9"/>
    <w:rsid w:val="004E5FD5"/>
    <w:rsid w:val="004E696D"/>
    <w:rsid w:val="004F0111"/>
    <w:rsid w:val="004F3A13"/>
    <w:rsid w:val="004F4B92"/>
    <w:rsid w:val="004F4E59"/>
    <w:rsid w:val="004F7D61"/>
    <w:rsid w:val="005008D2"/>
    <w:rsid w:val="00500FFD"/>
    <w:rsid w:val="0050574A"/>
    <w:rsid w:val="00506C07"/>
    <w:rsid w:val="0050764F"/>
    <w:rsid w:val="0050794A"/>
    <w:rsid w:val="0051405C"/>
    <w:rsid w:val="00514A1F"/>
    <w:rsid w:val="00514C70"/>
    <w:rsid w:val="00516A44"/>
    <w:rsid w:val="005204D1"/>
    <w:rsid w:val="00520984"/>
    <w:rsid w:val="00521120"/>
    <w:rsid w:val="00521EB2"/>
    <w:rsid w:val="005221AA"/>
    <w:rsid w:val="00522F02"/>
    <w:rsid w:val="00523B24"/>
    <w:rsid w:val="00523D90"/>
    <w:rsid w:val="00523E78"/>
    <w:rsid w:val="005306EC"/>
    <w:rsid w:val="005334A5"/>
    <w:rsid w:val="0053657F"/>
    <w:rsid w:val="0053752F"/>
    <w:rsid w:val="005415CE"/>
    <w:rsid w:val="005434E5"/>
    <w:rsid w:val="0054366D"/>
    <w:rsid w:val="00543882"/>
    <w:rsid w:val="005449FB"/>
    <w:rsid w:val="0054784B"/>
    <w:rsid w:val="00547903"/>
    <w:rsid w:val="00547ADD"/>
    <w:rsid w:val="0055009B"/>
    <w:rsid w:val="00553EE2"/>
    <w:rsid w:val="0055470F"/>
    <w:rsid w:val="00557F7C"/>
    <w:rsid w:val="00562024"/>
    <w:rsid w:val="005631D0"/>
    <w:rsid w:val="00566DB0"/>
    <w:rsid w:val="00567BE9"/>
    <w:rsid w:val="00570CE1"/>
    <w:rsid w:val="00573A6D"/>
    <w:rsid w:val="00574040"/>
    <w:rsid w:val="00574DA7"/>
    <w:rsid w:val="00577417"/>
    <w:rsid w:val="00582226"/>
    <w:rsid w:val="00584014"/>
    <w:rsid w:val="0058650B"/>
    <w:rsid w:val="005879CA"/>
    <w:rsid w:val="00592F07"/>
    <w:rsid w:val="00593B9D"/>
    <w:rsid w:val="00593D0B"/>
    <w:rsid w:val="005947E0"/>
    <w:rsid w:val="00594E1E"/>
    <w:rsid w:val="00595C64"/>
    <w:rsid w:val="0059701D"/>
    <w:rsid w:val="005A0657"/>
    <w:rsid w:val="005A092A"/>
    <w:rsid w:val="005A0933"/>
    <w:rsid w:val="005A5949"/>
    <w:rsid w:val="005B1FDC"/>
    <w:rsid w:val="005B395A"/>
    <w:rsid w:val="005B4717"/>
    <w:rsid w:val="005B5405"/>
    <w:rsid w:val="005B5432"/>
    <w:rsid w:val="005B7520"/>
    <w:rsid w:val="005C3459"/>
    <w:rsid w:val="005C3A9E"/>
    <w:rsid w:val="005C5DCF"/>
    <w:rsid w:val="005D2C7E"/>
    <w:rsid w:val="005D34A5"/>
    <w:rsid w:val="005D3CC9"/>
    <w:rsid w:val="005D522A"/>
    <w:rsid w:val="005D5B39"/>
    <w:rsid w:val="005E1061"/>
    <w:rsid w:val="005E1252"/>
    <w:rsid w:val="005E21F5"/>
    <w:rsid w:val="005E3F0C"/>
    <w:rsid w:val="005E4B0E"/>
    <w:rsid w:val="005E5693"/>
    <w:rsid w:val="005E6896"/>
    <w:rsid w:val="005E78E6"/>
    <w:rsid w:val="005E7938"/>
    <w:rsid w:val="005F23AB"/>
    <w:rsid w:val="005F381E"/>
    <w:rsid w:val="005F4099"/>
    <w:rsid w:val="005F51FD"/>
    <w:rsid w:val="005F6569"/>
    <w:rsid w:val="0060729F"/>
    <w:rsid w:val="00610278"/>
    <w:rsid w:val="00611EE5"/>
    <w:rsid w:val="00614B4E"/>
    <w:rsid w:val="00616A1E"/>
    <w:rsid w:val="00622A75"/>
    <w:rsid w:val="00622DE4"/>
    <w:rsid w:val="0062501B"/>
    <w:rsid w:val="00626D21"/>
    <w:rsid w:val="00627CAC"/>
    <w:rsid w:val="006322C8"/>
    <w:rsid w:val="00632314"/>
    <w:rsid w:val="0063252A"/>
    <w:rsid w:val="00632F78"/>
    <w:rsid w:val="00633E81"/>
    <w:rsid w:val="006353DD"/>
    <w:rsid w:val="00637943"/>
    <w:rsid w:val="0064080D"/>
    <w:rsid w:val="0064307E"/>
    <w:rsid w:val="006433D8"/>
    <w:rsid w:val="0064395F"/>
    <w:rsid w:val="006458D8"/>
    <w:rsid w:val="00647767"/>
    <w:rsid w:val="00650A1F"/>
    <w:rsid w:val="0065252F"/>
    <w:rsid w:val="0065282D"/>
    <w:rsid w:val="00653B45"/>
    <w:rsid w:val="00656773"/>
    <w:rsid w:val="0066406E"/>
    <w:rsid w:val="006646D3"/>
    <w:rsid w:val="006669A9"/>
    <w:rsid w:val="0066780D"/>
    <w:rsid w:val="00670A2C"/>
    <w:rsid w:val="00671075"/>
    <w:rsid w:val="006715DC"/>
    <w:rsid w:val="006726CF"/>
    <w:rsid w:val="006729C0"/>
    <w:rsid w:val="00672CAD"/>
    <w:rsid w:val="00673116"/>
    <w:rsid w:val="00673895"/>
    <w:rsid w:val="00674C5F"/>
    <w:rsid w:val="00680B99"/>
    <w:rsid w:val="00681378"/>
    <w:rsid w:val="006817E7"/>
    <w:rsid w:val="006844CC"/>
    <w:rsid w:val="006847EA"/>
    <w:rsid w:val="00692AFB"/>
    <w:rsid w:val="00692B8B"/>
    <w:rsid w:val="00696FE4"/>
    <w:rsid w:val="006A379C"/>
    <w:rsid w:val="006A3F4E"/>
    <w:rsid w:val="006A4248"/>
    <w:rsid w:val="006A4621"/>
    <w:rsid w:val="006A6A7B"/>
    <w:rsid w:val="006A7876"/>
    <w:rsid w:val="006B2F69"/>
    <w:rsid w:val="006B3910"/>
    <w:rsid w:val="006B3A14"/>
    <w:rsid w:val="006B50F4"/>
    <w:rsid w:val="006B6547"/>
    <w:rsid w:val="006B67AA"/>
    <w:rsid w:val="006B7669"/>
    <w:rsid w:val="006C0E22"/>
    <w:rsid w:val="006C1641"/>
    <w:rsid w:val="006C2F21"/>
    <w:rsid w:val="006C4A1A"/>
    <w:rsid w:val="006C5DAA"/>
    <w:rsid w:val="006C65AE"/>
    <w:rsid w:val="006D06DF"/>
    <w:rsid w:val="006D0E26"/>
    <w:rsid w:val="006D22E6"/>
    <w:rsid w:val="006D2635"/>
    <w:rsid w:val="006D47EE"/>
    <w:rsid w:val="006E04C1"/>
    <w:rsid w:val="006E0DDD"/>
    <w:rsid w:val="006E16DA"/>
    <w:rsid w:val="006E443D"/>
    <w:rsid w:val="006E6037"/>
    <w:rsid w:val="006E6997"/>
    <w:rsid w:val="006E79C5"/>
    <w:rsid w:val="006F1408"/>
    <w:rsid w:val="006F1F3F"/>
    <w:rsid w:val="006F447F"/>
    <w:rsid w:val="006F4CD4"/>
    <w:rsid w:val="006F6872"/>
    <w:rsid w:val="0070038C"/>
    <w:rsid w:val="007031DE"/>
    <w:rsid w:val="00705038"/>
    <w:rsid w:val="007065C6"/>
    <w:rsid w:val="00707E29"/>
    <w:rsid w:val="0071132C"/>
    <w:rsid w:val="0071250A"/>
    <w:rsid w:val="007161A3"/>
    <w:rsid w:val="00716896"/>
    <w:rsid w:val="00717E5A"/>
    <w:rsid w:val="00721F72"/>
    <w:rsid w:val="007241F7"/>
    <w:rsid w:val="0072454C"/>
    <w:rsid w:val="0072493E"/>
    <w:rsid w:val="00724BA7"/>
    <w:rsid w:val="00724CC9"/>
    <w:rsid w:val="0072635D"/>
    <w:rsid w:val="00726DD6"/>
    <w:rsid w:val="00727B50"/>
    <w:rsid w:val="00733C2A"/>
    <w:rsid w:val="00734EF6"/>
    <w:rsid w:val="007350D1"/>
    <w:rsid w:val="00735118"/>
    <w:rsid w:val="00736418"/>
    <w:rsid w:val="007366A8"/>
    <w:rsid w:val="0074027E"/>
    <w:rsid w:val="007429EB"/>
    <w:rsid w:val="00744A1B"/>
    <w:rsid w:val="007536F5"/>
    <w:rsid w:val="00755A61"/>
    <w:rsid w:val="00755DA3"/>
    <w:rsid w:val="0075797C"/>
    <w:rsid w:val="0076225E"/>
    <w:rsid w:val="00762858"/>
    <w:rsid w:val="007629C4"/>
    <w:rsid w:val="00764A01"/>
    <w:rsid w:val="00766FD8"/>
    <w:rsid w:val="00770A93"/>
    <w:rsid w:val="00770D60"/>
    <w:rsid w:val="00771889"/>
    <w:rsid w:val="007727E1"/>
    <w:rsid w:val="00772C09"/>
    <w:rsid w:val="00773182"/>
    <w:rsid w:val="00773BA1"/>
    <w:rsid w:val="00773EEB"/>
    <w:rsid w:val="007742AC"/>
    <w:rsid w:val="007753E5"/>
    <w:rsid w:val="007763CB"/>
    <w:rsid w:val="00776CDA"/>
    <w:rsid w:val="00780F69"/>
    <w:rsid w:val="00781277"/>
    <w:rsid w:val="00782013"/>
    <w:rsid w:val="0078296C"/>
    <w:rsid w:val="007842E0"/>
    <w:rsid w:val="0079106A"/>
    <w:rsid w:val="00792AA4"/>
    <w:rsid w:val="0079324A"/>
    <w:rsid w:val="00795F93"/>
    <w:rsid w:val="00796AF9"/>
    <w:rsid w:val="007A2BE0"/>
    <w:rsid w:val="007A483C"/>
    <w:rsid w:val="007A5BCD"/>
    <w:rsid w:val="007A6ED7"/>
    <w:rsid w:val="007B19EA"/>
    <w:rsid w:val="007B61CF"/>
    <w:rsid w:val="007B702E"/>
    <w:rsid w:val="007B7E19"/>
    <w:rsid w:val="007C0121"/>
    <w:rsid w:val="007C13C9"/>
    <w:rsid w:val="007C2022"/>
    <w:rsid w:val="007C21A7"/>
    <w:rsid w:val="007C2E83"/>
    <w:rsid w:val="007C37BC"/>
    <w:rsid w:val="007C391B"/>
    <w:rsid w:val="007C3EFE"/>
    <w:rsid w:val="007C3F03"/>
    <w:rsid w:val="007C41A8"/>
    <w:rsid w:val="007C63CF"/>
    <w:rsid w:val="007D0EE7"/>
    <w:rsid w:val="007D14B9"/>
    <w:rsid w:val="007D28F1"/>
    <w:rsid w:val="007D48A6"/>
    <w:rsid w:val="007D4DD0"/>
    <w:rsid w:val="007D4F02"/>
    <w:rsid w:val="007D51EF"/>
    <w:rsid w:val="007D58AB"/>
    <w:rsid w:val="007D5DB0"/>
    <w:rsid w:val="007D7A99"/>
    <w:rsid w:val="007E0372"/>
    <w:rsid w:val="007E0578"/>
    <w:rsid w:val="007E2E0D"/>
    <w:rsid w:val="007E4B0B"/>
    <w:rsid w:val="007F0F1E"/>
    <w:rsid w:val="007F1259"/>
    <w:rsid w:val="007F26B7"/>
    <w:rsid w:val="007F2DBE"/>
    <w:rsid w:val="007F5490"/>
    <w:rsid w:val="007F5ECE"/>
    <w:rsid w:val="007F6978"/>
    <w:rsid w:val="007F6B53"/>
    <w:rsid w:val="008012BE"/>
    <w:rsid w:val="00802996"/>
    <w:rsid w:val="00802D73"/>
    <w:rsid w:val="00804CA9"/>
    <w:rsid w:val="00804E31"/>
    <w:rsid w:val="008064EB"/>
    <w:rsid w:val="00807438"/>
    <w:rsid w:val="00810FCF"/>
    <w:rsid w:val="00811347"/>
    <w:rsid w:val="00813FB8"/>
    <w:rsid w:val="00816AC3"/>
    <w:rsid w:val="0082173F"/>
    <w:rsid w:val="00821F09"/>
    <w:rsid w:val="00823D3D"/>
    <w:rsid w:val="00831DCC"/>
    <w:rsid w:val="0083624E"/>
    <w:rsid w:val="00837542"/>
    <w:rsid w:val="0083770D"/>
    <w:rsid w:val="00840330"/>
    <w:rsid w:val="00840DD5"/>
    <w:rsid w:val="00845489"/>
    <w:rsid w:val="008456EE"/>
    <w:rsid w:val="0084598A"/>
    <w:rsid w:val="00845E32"/>
    <w:rsid w:val="00850F58"/>
    <w:rsid w:val="00852783"/>
    <w:rsid w:val="00852F83"/>
    <w:rsid w:val="008535E0"/>
    <w:rsid w:val="00854F52"/>
    <w:rsid w:val="00856245"/>
    <w:rsid w:val="008567A7"/>
    <w:rsid w:val="00856B91"/>
    <w:rsid w:val="00856EC7"/>
    <w:rsid w:val="00857BE0"/>
    <w:rsid w:val="008613CB"/>
    <w:rsid w:val="00862BE3"/>
    <w:rsid w:val="00864064"/>
    <w:rsid w:val="0086469A"/>
    <w:rsid w:val="008648FE"/>
    <w:rsid w:val="008654FB"/>
    <w:rsid w:val="00865FEE"/>
    <w:rsid w:val="00870C24"/>
    <w:rsid w:val="008710BC"/>
    <w:rsid w:val="008713FA"/>
    <w:rsid w:val="00871E90"/>
    <w:rsid w:val="00872D87"/>
    <w:rsid w:val="0087582C"/>
    <w:rsid w:val="00875F60"/>
    <w:rsid w:val="0088011D"/>
    <w:rsid w:val="00884324"/>
    <w:rsid w:val="008854E9"/>
    <w:rsid w:val="00887BCB"/>
    <w:rsid w:val="00890857"/>
    <w:rsid w:val="008909D2"/>
    <w:rsid w:val="008919D5"/>
    <w:rsid w:val="00892991"/>
    <w:rsid w:val="008939D8"/>
    <w:rsid w:val="008A0306"/>
    <w:rsid w:val="008A09FA"/>
    <w:rsid w:val="008A3B46"/>
    <w:rsid w:val="008A3DF1"/>
    <w:rsid w:val="008A4BD3"/>
    <w:rsid w:val="008A5288"/>
    <w:rsid w:val="008A56BC"/>
    <w:rsid w:val="008A67B0"/>
    <w:rsid w:val="008B0AF3"/>
    <w:rsid w:val="008B0E10"/>
    <w:rsid w:val="008B215E"/>
    <w:rsid w:val="008B37BE"/>
    <w:rsid w:val="008B4276"/>
    <w:rsid w:val="008C02E0"/>
    <w:rsid w:val="008C17D5"/>
    <w:rsid w:val="008C1EE1"/>
    <w:rsid w:val="008C3F79"/>
    <w:rsid w:val="008C74FA"/>
    <w:rsid w:val="008D1085"/>
    <w:rsid w:val="008D32E5"/>
    <w:rsid w:val="008D4236"/>
    <w:rsid w:val="008D4300"/>
    <w:rsid w:val="008D4356"/>
    <w:rsid w:val="008D5376"/>
    <w:rsid w:val="008D5F84"/>
    <w:rsid w:val="008D61A0"/>
    <w:rsid w:val="008D650B"/>
    <w:rsid w:val="008D7280"/>
    <w:rsid w:val="008D7D13"/>
    <w:rsid w:val="008E1799"/>
    <w:rsid w:val="008E2A3A"/>
    <w:rsid w:val="008E48AF"/>
    <w:rsid w:val="008E559B"/>
    <w:rsid w:val="008E6353"/>
    <w:rsid w:val="008E6C58"/>
    <w:rsid w:val="008F0262"/>
    <w:rsid w:val="008F12DD"/>
    <w:rsid w:val="008F13C2"/>
    <w:rsid w:val="008F2B76"/>
    <w:rsid w:val="008F5F05"/>
    <w:rsid w:val="008F79B1"/>
    <w:rsid w:val="0090094C"/>
    <w:rsid w:val="00901722"/>
    <w:rsid w:val="00902A63"/>
    <w:rsid w:val="009048B3"/>
    <w:rsid w:val="00906F57"/>
    <w:rsid w:val="00907EDF"/>
    <w:rsid w:val="00911D48"/>
    <w:rsid w:val="009138A0"/>
    <w:rsid w:val="00914417"/>
    <w:rsid w:val="009150AD"/>
    <w:rsid w:val="0091720B"/>
    <w:rsid w:val="00920863"/>
    <w:rsid w:val="00920E99"/>
    <w:rsid w:val="00921137"/>
    <w:rsid w:val="00921589"/>
    <w:rsid w:val="009240FF"/>
    <w:rsid w:val="009245DB"/>
    <w:rsid w:val="00924662"/>
    <w:rsid w:val="00925E79"/>
    <w:rsid w:val="00926055"/>
    <w:rsid w:val="00927ECE"/>
    <w:rsid w:val="009358AE"/>
    <w:rsid w:val="009358E5"/>
    <w:rsid w:val="00936220"/>
    <w:rsid w:val="00936702"/>
    <w:rsid w:val="00937601"/>
    <w:rsid w:val="00937E0F"/>
    <w:rsid w:val="00941A95"/>
    <w:rsid w:val="00943F36"/>
    <w:rsid w:val="00946554"/>
    <w:rsid w:val="009466F1"/>
    <w:rsid w:val="00947D08"/>
    <w:rsid w:val="0095097D"/>
    <w:rsid w:val="00955519"/>
    <w:rsid w:val="0095668D"/>
    <w:rsid w:val="009572A2"/>
    <w:rsid w:val="00957456"/>
    <w:rsid w:val="00961D9E"/>
    <w:rsid w:val="009626FF"/>
    <w:rsid w:val="00962E8B"/>
    <w:rsid w:val="00963A28"/>
    <w:rsid w:val="00965C68"/>
    <w:rsid w:val="00966C92"/>
    <w:rsid w:val="009679D1"/>
    <w:rsid w:val="009752C3"/>
    <w:rsid w:val="009754C9"/>
    <w:rsid w:val="00977AF2"/>
    <w:rsid w:val="00980D5F"/>
    <w:rsid w:val="0098100E"/>
    <w:rsid w:val="009826A9"/>
    <w:rsid w:val="00984BAE"/>
    <w:rsid w:val="009854EC"/>
    <w:rsid w:val="00987A44"/>
    <w:rsid w:val="00987D2B"/>
    <w:rsid w:val="00990DEC"/>
    <w:rsid w:val="00992C2C"/>
    <w:rsid w:val="00992F65"/>
    <w:rsid w:val="00993DD0"/>
    <w:rsid w:val="00997D5C"/>
    <w:rsid w:val="009A080B"/>
    <w:rsid w:val="009A17D8"/>
    <w:rsid w:val="009A1B69"/>
    <w:rsid w:val="009A2CA9"/>
    <w:rsid w:val="009A5F56"/>
    <w:rsid w:val="009B0215"/>
    <w:rsid w:val="009B1AFD"/>
    <w:rsid w:val="009B4834"/>
    <w:rsid w:val="009B48F2"/>
    <w:rsid w:val="009B6BEA"/>
    <w:rsid w:val="009B7FE2"/>
    <w:rsid w:val="009C3D5A"/>
    <w:rsid w:val="009C4819"/>
    <w:rsid w:val="009C53E4"/>
    <w:rsid w:val="009C7062"/>
    <w:rsid w:val="009E156F"/>
    <w:rsid w:val="009E2527"/>
    <w:rsid w:val="009E3465"/>
    <w:rsid w:val="009E459A"/>
    <w:rsid w:val="009E6652"/>
    <w:rsid w:val="009E6C26"/>
    <w:rsid w:val="009F1038"/>
    <w:rsid w:val="009F2135"/>
    <w:rsid w:val="009F4CC1"/>
    <w:rsid w:val="009F5232"/>
    <w:rsid w:val="00A01B6D"/>
    <w:rsid w:val="00A02C24"/>
    <w:rsid w:val="00A02CE7"/>
    <w:rsid w:val="00A02D20"/>
    <w:rsid w:val="00A03C74"/>
    <w:rsid w:val="00A0492C"/>
    <w:rsid w:val="00A0613C"/>
    <w:rsid w:val="00A07D3D"/>
    <w:rsid w:val="00A102C6"/>
    <w:rsid w:val="00A10998"/>
    <w:rsid w:val="00A1327E"/>
    <w:rsid w:val="00A13906"/>
    <w:rsid w:val="00A14D18"/>
    <w:rsid w:val="00A155AA"/>
    <w:rsid w:val="00A15A44"/>
    <w:rsid w:val="00A15C7B"/>
    <w:rsid w:val="00A15E11"/>
    <w:rsid w:val="00A20B9E"/>
    <w:rsid w:val="00A20E57"/>
    <w:rsid w:val="00A219C7"/>
    <w:rsid w:val="00A21A26"/>
    <w:rsid w:val="00A23EBA"/>
    <w:rsid w:val="00A261AD"/>
    <w:rsid w:val="00A2721C"/>
    <w:rsid w:val="00A30EEB"/>
    <w:rsid w:val="00A32461"/>
    <w:rsid w:val="00A3292A"/>
    <w:rsid w:val="00A33031"/>
    <w:rsid w:val="00A338D0"/>
    <w:rsid w:val="00A36046"/>
    <w:rsid w:val="00A36567"/>
    <w:rsid w:val="00A36BB3"/>
    <w:rsid w:val="00A36E47"/>
    <w:rsid w:val="00A37C7D"/>
    <w:rsid w:val="00A446D0"/>
    <w:rsid w:val="00A45A01"/>
    <w:rsid w:val="00A46F84"/>
    <w:rsid w:val="00A47962"/>
    <w:rsid w:val="00A50845"/>
    <w:rsid w:val="00A52EBF"/>
    <w:rsid w:val="00A555DF"/>
    <w:rsid w:val="00A55C94"/>
    <w:rsid w:val="00A55C9A"/>
    <w:rsid w:val="00A5715D"/>
    <w:rsid w:val="00A57FD5"/>
    <w:rsid w:val="00A60CA0"/>
    <w:rsid w:val="00A644F6"/>
    <w:rsid w:val="00A73DC8"/>
    <w:rsid w:val="00A73DF9"/>
    <w:rsid w:val="00A7454C"/>
    <w:rsid w:val="00A76C1F"/>
    <w:rsid w:val="00A77423"/>
    <w:rsid w:val="00A81E1B"/>
    <w:rsid w:val="00A836A1"/>
    <w:rsid w:val="00A83F5A"/>
    <w:rsid w:val="00A84C1C"/>
    <w:rsid w:val="00A85C59"/>
    <w:rsid w:val="00A90C4E"/>
    <w:rsid w:val="00A90F02"/>
    <w:rsid w:val="00A923CD"/>
    <w:rsid w:val="00A92ACC"/>
    <w:rsid w:val="00A9306F"/>
    <w:rsid w:val="00A941BC"/>
    <w:rsid w:val="00A9547D"/>
    <w:rsid w:val="00A9749D"/>
    <w:rsid w:val="00AA1C81"/>
    <w:rsid w:val="00AA2423"/>
    <w:rsid w:val="00AA2582"/>
    <w:rsid w:val="00AA3FBD"/>
    <w:rsid w:val="00AA3FE5"/>
    <w:rsid w:val="00AA5D0E"/>
    <w:rsid w:val="00AA64CD"/>
    <w:rsid w:val="00AA7B61"/>
    <w:rsid w:val="00AB060D"/>
    <w:rsid w:val="00AB2E28"/>
    <w:rsid w:val="00AB4A60"/>
    <w:rsid w:val="00AB7EA3"/>
    <w:rsid w:val="00AC0776"/>
    <w:rsid w:val="00AC110E"/>
    <w:rsid w:val="00AC1278"/>
    <w:rsid w:val="00AC541C"/>
    <w:rsid w:val="00AD3235"/>
    <w:rsid w:val="00AD3C73"/>
    <w:rsid w:val="00AD4F32"/>
    <w:rsid w:val="00AD58E3"/>
    <w:rsid w:val="00AD5BFB"/>
    <w:rsid w:val="00AE0A52"/>
    <w:rsid w:val="00AE0D20"/>
    <w:rsid w:val="00AE0FAD"/>
    <w:rsid w:val="00AE2B1B"/>
    <w:rsid w:val="00AE2EE0"/>
    <w:rsid w:val="00AE4C51"/>
    <w:rsid w:val="00AE4FA7"/>
    <w:rsid w:val="00AF02A2"/>
    <w:rsid w:val="00AF0AA0"/>
    <w:rsid w:val="00AF1E03"/>
    <w:rsid w:val="00AF3774"/>
    <w:rsid w:val="00AF49C7"/>
    <w:rsid w:val="00AF52E7"/>
    <w:rsid w:val="00AF699A"/>
    <w:rsid w:val="00AF70B9"/>
    <w:rsid w:val="00B003F7"/>
    <w:rsid w:val="00B010BE"/>
    <w:rsid w:val="00B02E83"/>
    <w:rsid w:val="00B0335C"/>
    <w:rsid w:val="00B062BC"/>
    <w:rsid w:val="00B07459"/>
    <w:rsid w:val="00B10F47"/>
    <w:rsid w:val="00B1493F"/>
    <w:rsid w:val="00B152B3"/>
    <w:rsid w:val="00B1550D"/>
    <w:rsid w:val="00B15A14"/>
    <w:rsid w:val="00B1720F"/>
    <w:rsid w:val="00B203B1"/>
    <w:rsid w:val="00B23F33"/>
    <w:rsid w:val="00B303C6"/>
    <w:rsid w:val="00B3221D"/>
    <w:rsid w:val="00B32AC0"/>
    <w:rsid w:val="00B335D0"/>
    <w:rsid w:val="00B34360"/>
    <w:rsid w:val="00B35FD7"/>
    <w:rsid w:val="00B37ACF"/>
    <w:rsid w:val="00B42342"/>
    <w:rsid w:val="00B45AE9"/>
    <w:rsid w:val="00B467C4"/>
    <w:rsid w:val="00B46A1C"/>
    <w:rsid w:val="00B46E81"/>
    <w:rsid w:val="00B46EFF"/>
    <w:rsid w:val="00B4787C"/>
    <w:rsid w:val="00B479C9"/>
    <w:rsid w:val="00B47C60"/>
    <w:rsid w:val="00B5078B"/>
    <w:rsid w:val="00B52164"/>
    <w:rsid w:val="00B52346"/>
    <w:rsid w:val="00B55168"/>
    <w:rsid w:val="00B55451"/>
    <w:rsid w:val="00B55FCA"/>
    <w:rsid w:val="00B56A6B"/>
    <w:rsid w:val="00B61A59"/>
    <w:rsid w:val="00B6304D"/>
    <w:rsid w:val="00B63537"/>
    <w:rsid w:val="00B64681"/>
    <w:rsid w:val="00B654DD"/>
    <w:rsid w:val="00B65606"/>
    <w:rsid w:val="00B656FF"/>
    <w:rsid w:val="00B66153"/>
    <w:rsid w:val="00B66FB5"/>
    <w:rsid w:val="00B67119"/>
    <w:rsid w:val="00B67439"/>
    <w:rsid w:val="00B73457"/>
    <w:rsid w:val="00B73C91"/>
    <w:rsid w:val="00B73E37"/>
    <w:rsid w:val="00B756B1"/>
    <w:rsid w:val="00B76E3A"/>
    <w:rsid w:val="00B8468F"/>
    <w:rsid w:val="00B85695"/>
    <w:rsid w:val="00B86904"/>
    <w:rsid w:val="00B86BDA"/>
    <w:rsid w:val="00B9167C"/>
    <w:rsid w:val="00B917F9"/>
    <w:rsid w:val="00B94079"/>
    <w:rsid w:val="00B94907"/>
    <w:rsid w:val="00B9538D"/>
    <w:rsid w:val="00B95EFD"/>
    <w:rsid w:val="00B9726B"/>
    <w:rsid w:val="00B97C29"/>
    <w:rsid w:val="00BA0E18"/>
    <w:rsid w:val="00BA1E00"/>
    <w:rsid w:val="00BA300C"/>
    <w:rsid w:val="00BA33FE"/>
    <w:rsid w:val="00BA3F4F"/>
    <w:rsid w:val="00BA5458"/>
    <w:rsid w:val="00BA567A"/>
    <w:rsid w:val="00BA6C5C"/>
    <w:rsid w:val="00BA7448"/>
    <w:rsid w:val="00BB0068"/>
    <w:rsid w:val="00BB0473"/>
    <w:rsid w:val="00BB1D79"/>
    <w:rsid w:val="00BB2517"/>
    <w:rsid w:val="00BB2E4A"/>
    <w:rsid w:val="00BB3C50"/>
    <w:rsid w:val="00BB5C7F"/>
    <w:rsid w:val="00BB5D22"/>
    <w:rsid w:val="00BB6BC4"/>
    <w:rsid w:val="00BC1740"/>
    <w:rsid w:val="00BC1758"/>
    <w:rsid w:val="00BC3231"/>
    <w:rsid w:val="00BC33D7"/>
    <w:rsid w:val="00BC3815"/>
    <w:rsid w:val="00BC514E"/>
    <w:rsid w:val="00BD20FA"/>
    <w:rsid w:val="00BD6F54"/>
    <w:rsid w:val="00BE7623"/>
    <w:rsid w:val="00BE7A69"/>
    <w:rsid w:val="00BE7F57"/>
    <w:rsid w:val="00BF0133"/>
    <w:rsid w:val="00BF0802"/>
    <w:rsid w:val="00BF0B93"/>
    <w:rsid w:val="00BF1EE3"/>
    <w:rsid w:val="00BF2DA5"/>
    <w:rsid w:val="00BF3068"/>
    <w:rsid w:val="00BF3FFF"/>
    <w:rsid w:val="00BF7B52"/>
    <w:rsid w:val="00C00659"/>
    <w:rsid w:val="00C039FA"/>
    <w:rsid w:val="00C0445D"/>
    <w:rsid w:val="00C05438"/>
    <w:rsid w:val="00C05E6D"/>
    <w:rsid w:val="00C0640B"/>
    <w:rsid w:val="00C07039"/>
    <w:rsid w:val="00C0737D"/>
    <w:rsid w:val="00C11418"/>
    <w:rsid w:val="00C1234C"/>
    <w:rsid w:val="00C128B0"/>
    <w:rsid w:val="00C12EF3"/>
    <w:rsid w:val="00C1372E"/>
    <w:rsid w:val="00C1510C"/>
    <w:rsid w:val="00C1611A"/>
    <w:rsid w:val="00C16991"/>
    <w:rsid w:val="00C16CE1"/>
    <w:rsid w:val="00C23881"/>
    <w:rsid w:val="00C2556C"/>
    <w:rsid w:val="00C2674C"/>
    <w:rsid w:val="00C27E57"/>
    <w:rsid w:val="00C30F9A"/>
    <w:rsid w:val="00C31150"/>
    <w:rsid w:val="00C3258A"/>
    <w:rsid w:val="00C32D70"/>
    <w:rsid w:val="00C34373"/>
    <w:rsid w:val="00C3587A"/>
    <w:rsid w:val="00C360A9"/>
    <w:rsid w:val="00C36B0E"/>
    <w:rsid w:val="00C37C16"/>
    <w:rsid w:val="00C4264A"/>
    <w:rsid w:val="00C438D4"/>
    <w:rsid w:val="00C43A44"/>
    <w:rsid w:val="00C46460"/>
    <w:rsid w:val="00C46934"/>
    <w:rsid w:val="00C47A1E"/>
    <w:rsid w:val="00C509BF"/>
    <w:rsid w:val="00C51AE8"/>
    <w:rsid w:val="00C54617"/>
    <w:rsid w:val="00C551BF"/>
    <w:rsid w:val="00C55463"/>
    <w:rsid w:val="00C55A6D"/>
    <w:rsid w:val="00C57DC3"/>
    <w:rsid w:val="00C60A2F"/>
    <w:rsid w:val="00C644DC"/>
    <w:rsid w:val="00C652AB"/>
    <w:rsid w:val="00C674A7"/>
    <w:rsid w:val="00C70BC7"/>
    <w:rsid w:val="00C72036"/>
    <w:rsid w:val="00C73492"/>
    <w:rsid w:val="00C746C1"/>
    <w:rsid w:val="00C7553D"/>
    <w:rsid w:val="00C7590C"/>
    <w:rsid w:val="00C75D47"/>
    <w:rsid w:val="00C776E3"/>
    <w:rsid w:val="00C8192B"/>
    <w:rsid w:val="00C82806"/>
    <w:rsid w:val="00C838C8"/>
    <w:rsid w:val="00C84217"/>
    <w:rsid w:val="00C84381"/>
    <w:rsid w:val="00C878D6"/>
    <w:rsid w:val="00C93727"/>
    <w:rsid w:val="00C94861"/>
    <w:rsid w:val="00C94A73"/>
    <w:rsid w:val="00C94A7E"/>
    <w:rsid w:val="00C96BE9"/>
    <w:rsid w:val="00C96F86"/>
    <w:rsid w:val="00CA0246"/>
    <w:rsid w:val="00CA059B"/>
    <w:rsid w:val="00CA1A6D"/>
    <w:rsid w:val="00CA2993"/>
    <w:rsid w:val="00CA4665"/>
    <w:rsid w:val="00CA63B6"/>
    <w:rsid w:val="00CA6803"/>
    <w:rsid w:val="00CB4D97"/>
    <w:rsid w:val="00CB5EDA"/>
    <w:rsid w:val="00CB7DBE"/>
    <w:rsid w:val="00CC24E7"/>
    <w:rsid w:val="00CC2C13"/>
    <w:rsid w:val="00CC3284"/>
    <w:rsid w:val="00CC3400"/>
    <w:rsid w:val="00CC48CC"/>
    <w:rsid w:val="00CC57B3"/>
    <w:rsid w:val="00CC62CF"/>
    <w:rsid w:val="00CC66BA"/>
    <w:rsid w:val="00CC69FB"/>
    <w:rsid w:val="00CC7463"/>
    <w:rsid w:val="00CD1DA8"/>
    <w:rsid w:val="00CD46A1"/>
    <w:rsid w:val="00CD4F8B"/>
    <w:rsid w:val="00CE5333"/>
    <w:rsid w:val="00CE58DE"/>
    <w:rsid w:val="00CE77EC"/>
    <w:rsid w:val="00CF2539"/>
    <w:rsid w:val="00CF28BB"/>
    <w:rsid w:val="00CF42CF"/>
    <w:rsid w:val="00D0009A"/>
    <w:rsid w:val="00D0129D"/>
    <w:rsid w:val="00D020EE"/>
    <w:rsid w:val="00D04471"/>
    <w:rsid w:val="00D06559"/>
    <w:rsid w:val="00D0694B"/>
    <w:rsid w:val="00D12496"/>
    <w:rsid w:val="00D14561"/>
    <w:rsid w:val="00D20190"/>
    <w:rsid w:val="00D215D8"/>
    <w:rsid w:val="00D234FD"/>
    <w:rsid w:val="00D248DA"/>
    <w:rsid w:val="00D269D4"/>
    <w:rsid w:val="00D2728B"/>
    <w:rsid w:val="00D33D30"/>
    <w:rsid w:val="00D3553F"/>
    <w:rsid w:val="00D35AD4"/>
    <w:rsid w:val="00D35FE1"/>
    <w:rsid w:val="00D3678D"/>
    <w:rsid w:val="00D37B03"/>
    <w:rsid w:val="00D44FFB"/>
    <w:rsid w:val="00D45749"/>
    <w:rsid w:val="00D463D2"/>
    <w:rsid w:val="00D47E6E"/>
    <w:rsid w:val="00D55C89"/>
    <w:rsid w:val="00D572F3"/>
    <w:rsid w:val="00D60434"/>
    <w:rsid w:val="00D60E97"/>
    <w:rsid w:val="00D62682"/>
    <w:rsid w:val="00D640F2"/>
    <w:rsid w:val="00D64C0E"/>
    <w:rsid w:val="00D7003D"/>
    <w:rsid w:val="00D7227A"/>
    <w:rsid w:val="00D746EA"/>
    <w:rsid w:val="00D747E2"/>
    <w:rsid w:val="00D74BA9"/>
    <w:rsid w:val="00D75CE7"/>
    <w:rsid w:val="00D769D1"/>
    <w:rsid w:val="00D81C63"/>
    <w:rsid w:val="00D82FF7"/>
    <w:rsid w:val="00D846F0"/>
    <w:rsid w:val="00D84EB3"/>
    <w:rsid w:val="00D8536D"/>
    <w:rsid w:val="00D867FF"/>
    <w:rsid w:val="00D93330"/>
    <w:rsid w:val="00D968C1"/>
    <w:rsid w:val="00D96DF6"/>
    <w:rsid w:val="00DA1752"/>
    <w:rsid w:val="00DA2E8C"/>
    <w:rsid w:val="00DA4D89"/>
    <w:rsid w:val="00DA5C78"/>
    <w:rsid w:val="00DA6A38"/>
    <w:rsid w:val="00DB073C"/>
    <w:rsid w:val="00DB0778"/>
    <w:rsid w:val="00DB43EF"/>
    <w:rsid w:val="00DB4EFE"/>
    <w:rsid w:val="00DB633A"/>
    <w:rsid w:val="00DB7D89"/>
    <w:rsid w:val="00DC1857"/>
    <w:rsid w:val="00DC2AB8"/>
    <w:rsid w:val="00DC3CE3"/>
    <w:rsid w:val="00DC4A47"/>
    <w:rsid w:val="00DD0BB5"/>
    <w:rsid w:val="00DD0F50"/>
    <w:rsid w:val="00DD1189"/>
    <w:rsid w:val="00DD1C1A"/>
    <w:rsid w:val="00DD1E75"/>
    <w:rsid w:val="00DD1EC4"/>
    <w:rsid w:val="00DD2306"/>
    <w:rsid w:val="00DD2514"/>
    <w:rsid w:val="00DD4E0B"/>
    <w:rsid w:val="00DE406C"/>
    <w:rsid w:val="00DE6AE0"/>
    <w:rsid w:val="00DE7129"/>
    <w:rsid w:val="00DF07AB"/>
    <w:rsid w:val="00DF0845"/>
    <w:rsid w:val="00DF2028"/>
    <w:rsid w:val="00DF4DF8"/>
    <w:rsid w:val="00DF5262"/>
    <w:rsid w:val="00DF561F"/>
    <w:rsid w:val="00E02BC1"/>
    <w:rsid w:val="00E05CC6"/>
    <w:rsid w:val="00E06F38"/>
    <w:rsid w:val="00E10000"/>
    <w:rsid w:val="00E10FDF"/>
    <w:rsid w:val="00E124E3"/>
    <w:rsid w:val="00E12CBD"/>
    <w:rsid w:val="00E14875"/>
    <w:rsid w:val="00E15071"/>
    <w:rsid w:val="00E16E43"/>
    <w:rsid w:val="00E172F5"/>
    <w:rsid w:val="00E21D9E"/>
    <w:rsid w:val="00E236F9"/>
    <w:rsid w:val="00E23B30"/>
    <w:rsid w:val="00E25797"/>
    <w:rsid w:val="00E26FEE"/>
    <w:rsid w:val="00E30EC5"/>
    <w:rsid w:val="00E310FE"/>
    <w:rsid w:val="00E37614"/>
    <w:rsid w:val="00E41EE9"/>
    <w:rsid w:val="00E42DC5"/>
    <w:rsid w:val="00E46F47"/>
    <w:rsid w:val="00E4772A"/>
    <w:rsid w:val="00E505EF"/>
    <w:rsid w:val="00E50D90"/>
    <w:rsid w:val="00E51999"/>
    <w:rsid w:val="00E51CC5"/>
    <w:rsid w:val="00E51FDE"/>
    <w:rsid w:val="00E5272E"/>
    <w:rsid w:val="00E52901"/>
    <w:rsid w:val="00E55708"/>
    <w:rsid w:val="00E557DB"/>
    <w:rsid w:val="00E572EA"/>
    <w:rsid w:val="00E57831"/>
    <w:rsid w:val="00E60BFE"/>
    <w:rsid w:val="00E6253C"/>
    <w:rsid w:val="00E6308D"/>
    <w:rsid w:val="00E6612C"/>
    <w:rsid w:val="00E6646B"/>
    <w:rsid w:val="00E72936"/>
    <w:rsid w:val="00E73A15"/>
    <w:rsid w:val="00E754E5"/>
    <w:rsid w:val="00E76D3D"/>
    <w:rsid w:val="00E77213"/>
    <w:rsid w:val="00E7792A"/>
    <w:rsid w:val="00E77EEA"/>
    <w:rsid w:val="00E81E5C"/>
    <w:rsid w:val="00E82C92"/>
    <w:rsid w:val="00E830AA"/>
    <w:rsid w:val="00E851DF"/>
    <w:rsid w:val="00E877C6"/>
    <w:rsid w:val="00E90A99"/>
    <w:rsid w:val="00E920B1"/>
    <w:rsid w:val="00E92AB5"/>
    <w:rsid w:val="00E92F9C"/>
    <w:rsid w:val="00E93CE2"/>
    <w:rsid w:val="00E9635A"/>
    <w:rsid w:val="00E96D82"/>
    <w:rsid w:val="00EA0427"/>
    <w:rsid w:val="00EA0EEF"/>
    <w:rsid w:val="00EA1EDE"/>
    <w:rsid w:val="00EB0A27"/>
    <w:rsid w:val="00EB3F2A"/>
    <w:rsid w:val="00EB471B"/>
    <w:rsid w:val="00EB5B33"/>
    <w:rsid w:val="00EB68C2"/>
    <w:rsid w:val="00EC1D39"/>
    <w:rsid w:val="00EC5AA6"/>
    <w:rsid w:val="00ED2D04"/>
    <w:rsid w:val="00ED45F7"/>
    <w:rsid w:val="00ED4D82"/>
    <w:rsid w:val="00ED5EF5"/>
    <w:rsid w:val="00ED5FED"/>
    <w:rsid w:val="00ED6AA5"/>
    <w:rsid w:val="00ED6DB2"/>
    <w:rsid w:val="00EE082D"/>
    <w:rsid w:val="00EE15CD"/>
    <w:rsid w:val="00EE1A64"/>
    <w:rsid w:val="00EE1BD8"/>
    <w:rsid w:val="00EE28CF"/>
    <w:rsid w:val="00EE3DDD"/>
    <w:rsid w:val="00EE5551"/>
    <w:rsid w:val="00EE772E"/>
    <w:rsid w:val="00EF2018"/>
    <w:rsid w:val="00EF2E0C"/>
    <w:rsid w:val="00EF41AC"/>
    <w:rsid w:val="00EF4ACE"/>
    <w:rsid w:val="00EF5774"/>
    <w:rsid w:val="00EF7C55"/>
    <w:rsid w:val="00F03EB9"/>
    <w:rsid w:val="00F05A5A"/>
    <w:rsid w:val="00F0603C"/>
    <w:rsid w:val="00F0643B"/>
    <w:rsid w:val="00F07957"/>
    <w:rsid w:val="00F11A06"/>
    <w:rsid w:val="00F11DDA"/>
    <w:rsid w:val="00F11E0E"/>
    <w:rsid w:val="00F12F57"/>
    <w:rsid w:val="00F15F90"/>
    <w:rsid w:val="00F21033"/>
    <w:rsid w:val="00F21C9F"/>
    <w:rsid w:val="00F21F92"/>
    <w:rsid w:val="00F22B5C"/>
    <w:rsid w:val="00F234B5"/>
    <w:rsid w:val="00F27B4D"/>
    <w:rsid w:val="00F27FE4"/>
    <w:rsid w:val="00F302EE"/>
    <w:rsid w:val="00F31A1A"/>
    <w:rsid w:val="00F32303"/>
    <w:rsid w:val="00F32BC8"/>
    <w:rsid w:val="00F32DB5"/>
    <w:rsid w:val="00F35705"/>
    <w:rsid w:val="00F35F36"/>
    <w:rsid w:val="00F364BF"/>
    <w:rsid w:val="00F36D4B"/>
    <w:rsid w:val="00F42F7A"/>
    <w:rsid w:val="00F451B3"/>
    <w:rsid w:val="00F454C8"/>
    <w:rsid w:val="00F46EB7"/>
    <w:rsid w:val="00F47083"/>
    <w:rsid w:val="00F50F22"/>
    <w:rsid w:val="00F50F94"/>
    <w:rsid w:val="00F52AA2"/>
    <w:rsid w:val="00F52E06"/>
    <w:rsid w:val="00F53DB4"/>
    <w:rsid w:val="00F542C1"/>
    <w:rsid w:val="00F54AC5"/>
    <w:rsid w:val="00F54EB2"/>
    <w:rsid w:val="00F55408"/>
    <w:rsid w:val="00F56433"/>
    <w:rsid w:val="00F6012D"/>
    <w:rsid w:val="00F6282F"/>
    <w:rsid w:val="00F62BBE"/>
    <w:rsid w:val="00F62E89"/>
    <w:rsid w:val="00F66598"/>
    <w:rsid w:val="00F67130"/>
    <w:rsid w:val="00F679B2"/>
    <w:rsid w:val="00F70C32"/>
    <w:rsid w:val="00F73A7D"/>
    <w:rsid w:val="00F80662"/>
    <w:rsid w:val="00F84246"/>
    <w:rsid w:val="00F84433"/>
    <w:rsid w:val="00F849BA"/>
    <w:rsid w:val="00F850D7"/>
    <w:rsid w:val="00F85304"/>
    <w:rsid w:val="00F86ADF"/>
    <w:rsid w:val="00F90ACA"/>
    <w:rsid w:val="00F916F7"/>
    <w:rsid w:val="00F93B48"/>
    <w:rsid w:val="00F93F2E"/>
    <w:rsid w:val="00FA062D"/>
    <w:rsid w:val="00FA1EEA"/>
    <w:rsid w:val="00FA2090"/>
    <w:rsid w:val="00FA31DD"/>
    <w:rsid w:val="00FA4AE7"/>
    <w:rsid w:val="00FA5513"/>
    <w:rsid w:val="00FA5549"/>
    <w:rsid w:val="00FA720A"/>
    <w:rsid w:val="00FA7688"/>
    <w:rsid w:val="00FA7A1E"/>
    <w:rsid w:val="00FB04FA"/>
    <w:rsid w:val="00FB086A"/>
    <w:rsid w:val="00FB2C04"/>
    <w:rsid w:val="00FB2E31"/>
    <w:rsid w:val="00FB30B7"/>
    <w:rsid w:val="00FB3507"/>
    <w:rsid w:val="00FB4111"/>
    <w:rsid w:val="00FB5AD7"/>
    <w:rsid w:val="00FB703D"/>
    <w:rsid w:val="00FC372C"/>
    <w:rsid w:val="00FC3BC5"/>
    <w:rsid w:val="00FC5362"/>
    <w:rsid w:val="00FD37C9"/>
    <w:rsid w:val="00FD3812"/>
    <w:rsid w:val="00FD3E7C"/>
    <w:rsid w:val="00FD4E84"/>
    <w:rsid w:val="00FD6F98"/>
    <w:rsid w:val="00FD7034"/>
    <w:rsid w:val="00FE1175"/>
    <w:rsid w:val="00FE1A75"/>
    <w:rsid w:val="00FE5356"/>
    <w:rsid w:val="00FE6180"/>
    <w:rsid w:val="00FE767F"/>
    <w:rsid w:val="00FF2D49"/>
    <w:rsid w:val="00FF3EC5"/>
    <w:rsid w:val="00FF5316"/>
    <w:rsid w:val="00FF6E51"/>
    <w:rsid w:val="00FF6F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C2563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a3">
    <w:name w:val="壹、標題"/>
    <w:basedOn w:val="a"/>
    <w:rsid w:val="003C2563"/>
    <w:pPr>
      <w:spacing w:beforeLines="50" w:afterLines="50" w:line="460" w:lineRule="exact"/>
      <w:ind w:left="561" w:hangingChars="200" w:hanging="561"/>
    </w:pPr>
    <w:rPr>
      <w:rFonts w:ascii="標楷體" w:eastAsia="標楷體" w:hAnsi="標楷體" w:cs="標楷體"/>
      <w:b/>
      <w:bCs/>
      <w:color w:val="000000"/>
      <w:sz w:val="28"/>
      <w:szCs w:val="28"/>
    </w:rPr>
  </w:style>
  <w:style w:type="table" w:styleId="a4">
    <w:name w:val="Table Grid"/>
    <w:basedOn w:val="a1"/>
    <w:rsid w:val="00A2721C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rsid w:val="00B46EF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6">
    <w:name w:val="footer"/>
    <w:basedOn w:val="a"/>
    <w:rsid w:val="00B46EF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7">
    <w:name w:val="page number"/>
    <w:basedOn w:val="a0"/>
    <w:rsid w:val="00295DDF"/>
  </w:style>
  <w:style w:type="character" w:customStyle="1" w:styleId="templatelongtext">
    <w:name w:val="templatelongtext"/>
    <w:basedOn w:val="a0"/>
    <w:rsid w:val="000A36AE"/>
  </w:style>
  <w:style w:type="paragraph" w:styleId="a8">
    <w:name w:val="Balloon Text"/>
    <w:basedOn w:val="a"/>
    <w:link w:val="a9"/>
    <w:rsid w:val="007A5BCD"/>
    <w:rPr>
      <w:rFonts w:ascii="Cambria" w:hAnsi="Cambria"/>
      <w:sz w:val="18"/>
      <w:szCs w:val="18"/>
    </w:rPr>
  </w:style>
  <w:style w:type="character" w:customStyle="1" w:styleId="a9">
    <w:name w:val="註解方塊文字 字元"/>
    <w:link w:val="a8"/>
    <w:rsid w:val="007A5BCD"/>
    <w:rPr>
      <w:rFonts w:ascii="Cambria" w:eastAsia="新細明體" w:hAnsi="Cambria" w:cs="Times New Roman"/>
      <w:kern w:val="2"/>
      <w:sz w:val="18"/>
      <w:szCs w:val="18"/>
    </w:rPr>
  </w:style>
  <w:style w:type="paragraph" w:styleId="HTML">
    <w:name w:val="HTML Preformatted"/>
    <w:basedOn w:val="a"/>
    <w:link w:val="HTML0"/>
    <w:rsid w:val="00EB0A2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kern w:val="0"/>
      <w:sz w:val="20"/>
      <w:szCs w:val="20"/>
    </w:rPr>
  </w:style>
  <w:style w:type="character" w:customStyle="1" w:styleId="HTML0">
    <w:name w:val="HTML 預設格式 字元"/>
    <w:link w:val="HTML"/>
    <w:rsid w:val="00EB0A27"/>
    <w:rPr>
      <w:rFonts w:ascii="Arial Unicode MS" w:eastAsia="Arial Unicode MS" w:hAnsi="Arial Unicode MS" w:cs="Arial Unicode MS"/>
    </w:rPr>
  </w:style>
  <w:style w:type="character" w:customStyle="1" w:styleId="apple-style-span">
    <w:name w:val="apple-style-span"/>
    <w:basedOn w:val="a0"/>
    <w:rsid w:val="00A01B6D"/>
  </w:style>
  <w:style w:type="table" w:customStyle="1" w:styleId="1">
    <w:name w:val="表格格線1"/>
    <w:basedOn w:val="a1"/>
    <w:next w:val="a4"/>
    <w:uiPriority w:val="59"/>
    <w:rsid w:val="00DA1752"/>
    <w:rPr>
      <w:rFonts w:ascii="Calibri" w:hAnsi="Calibri"/>
      <w:kern w:val="2"/>
      <w:sz w:val="24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5362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1012</Words>
  <Characters>5771</Characters>
  <Application>Microsoft Office Word</Application>
  <DocSecurity>0</DocSecurity>
  <Lines>48</Lines>
  <Paragraphs>13</Paragraphs>
  <ScaleCrop>false</ScaleCrop>
  <Company>MOE</Company>
  <LinksUpToDate>false</LinksUpToDate>
  <CharactersWithSpaces>67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育部試辦縣市國民小學圖書館閱讀推動教師實施計畫</dc:title>
  <dc:creator>moejsmpc</dc:creator>
  <cp:lastModifiedBy>User</cp:lastModifiedBy>
  <cp:revision>2</cp:revision>
  <cp:lastPrinted>2018-03-12T03:14:00Z</cp:lastPrinted>
  <dcterms:created xsi:type="dcterms:W3CDTF">2018-03-12T03:15:00Z</dcterms:created>
  <dcterms:modified xsi:type="dcterms:W3CDTF">2018-03-12T03:15:00Z</dcterms:modified>
</cp:coreProperties>
</file>